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B6B57E" w14:textId="20D5BF5B" w:rsidR="0053758D" w:rsidRDefault="0053758D" w:rsidP="0053758D">
      <w:pPr>
        <w:pStyle w:val="Grilleclaire-Accent32"/>
        <w:tabs>
          <w:tab w:val="right" w:pos="9639"/>
        </w:tabs>
        <w:spacing w:after="0"/>
        <w:ind w:left="0"/>
        <w:rPr>
          <w:b/>
          <w:i/>
          <w:noProof/>
          <w:sz w:val="28"/>
        </w:rPr>
      </w:pPr>
      <w:r>
        <w:rPr>
          <w:b/>
          <w:noProof/>
          <w:sz w:val="24"/>
        </w:rPr>
        <w:t>3GPP TSG-SA4 Meeting #11</w:t>
      </w:r>
      <w:r w:rsidR="00A7794E">
        <w:rPr>
          <w:b/>
          <w:noProof/>
          <w:sz w:val="24"/>
        </w:rPr>
        <w:t>4</w:t>
      </w:r>
      <w:r>
        <w:rPr>
          <w:b/>
          <w:noProof/>
          <w:sz w:val="24"/>
        </w:rPr>
        <w:t>-e</w:t>
      </w:r>
      <w:r>
        <w:rPr>
          <w:b/>
          <w:i/>
          <w:noProof/>
          <w:sz w:val="28"/>
        </w:rPr>
        <w:tab/>
      </w:r>
      <w:r w:rsidRPr="004E55C2">
        <w:rPr>
          <w:b/>
          <w:bCs/>
          <w:sz w:val="24"/>
          <w:szCs w:val="24"/>
        </w:rPr>
        <w:t>S4-</w:t>
      </w:r>
      <w:r w:rsidR="005F51CB">
        <w:rPr>
          <w:b/>
          <w:bCs/>
          <w:sz w:val="24"/>
          <w:szCs w:val="24"/>
        </w:rPr>
        <w:t>21</w:t>
      </w:r>
      <w:r w:rsidR="00A7794E">
        <w:rPr>
          <w:b/>
          <w:bCs/>
          <w:sz w:val="24"/>
          <w:szCs w:val="24"/>
        </w:rPr>
        <w:t>0</w:t>
      </w:r>
      <w:r w:rsidR="00C10DB4">
        <w:rPr>
          <w:b/>
          <w:bCs/>
          <w:sz w:val="24"/>
          <w:szCs w:val="24"/>
        </w:rPr>
        <w:t>782</w:t>
      </w:r>
    </w:p>
    <w:p w14:paraId="52D4CE2D" w14:textId="72CF5139" w:rsidR="00D83946" w:rsidRPr="0053758D" w:rsidRDefault="0053758D" w:rsidP="0053758D">
      <w:pPr>
        <w:pStyle w:val="Grilleclaire-Accent32"/>
        <w:ind w:left="0"/>
        <w:outlineLvl w:val="0"/>
        <w:rPr>
          <w:b/>
          <w:noProof/>
          <w:sz w:val="24"/>
        </w:rPr>
      </w:pPr>
      <w:r w:rsidRPr="004E55C2">
        <w:rPr>
          <w:b/>
          <w:bCs/>
          <w:sz w:val="24"/>
          <w:szCs w:val="24"/>
        </w:rPr>
        <w:t>1</w:t>
      </w:r>
      <w:r w:rsidR="00A7794E">
        <w:rPr>
          <w:b/>
          <w:bCs/>
          <w:sz w:val="24"/>
          <w:szCs w:val="24"/>
        </w:rPr>
        <w:t>9</w:t>
      </w:r>
      <w:r w:rsidRPr="004E55C2">
        <w:rPr>
          <w:b/>
          <w:bCs/>
          <w:sz w:val="24"/>
          <w:szCs w:val="24"/>
          <w:vertAlign w:val="superscript"/>
        </w:rPr>
        <w:t>th</w:t>
      </w:r>
      <w:r w:rsidRPr="004E55C2">
        <w:rPr>
          <w:b/>
          <w:bCs/>
          <w:sz w:val="24"/>
          <w:szCs w:val="24"/>
        </w:rPr>
        <w:t>-2</w:t>
      </w:r>
      <w:r w:rsidR="00A7794E">
        <w:rPr>
          <w:b/>
          <w:bCs/>
          <w:sz w:val="24"/>
          <w:szCs w:val="24"/>
        </w:rPr>
        <w:t>8</w:t>
      </w:r>
      <w:r w:rsidRPr="004E55C2">
        <w:rPr>
          <w:b/>
          <w:bCs/>
          <w:sz w:val="24"/>
          <w:szCs w:val="24"/>
          <w:vertAlign w:val="superscript"/>
        </w:rPr>
        <w:t>th</w:t>
      </w:r>
      <w:r w:rsidRPr="004E55C2">
        <w:rPr>
          <w:b/>
          <w:bCs/>
          <w:sz w:val="24"/>
          <w:szCs w:val="24"/>
        </w:rPr>
        <w:t xml:space="preserve"> </w:t>
      </w:r>
      <w:r w:rsidR="00A7794E">
        <w:rPr>
          <w:b/>
          <w:bCs/>
          <w:sz w:val="24"/>
          <w:szCs w:val="24"/>
        </w:rPr>
        <w:t>May</w:t>
      </w:r>
      <w:r w:rsidRPr="004E55C2">
        <w:rPr>
          <w:b/>
          <w:bCs/>
          <w:sz w:val="24"/>
          <w:szCs w:val="24"/>
        </w:rPr>
        <w:t xml:space="preserve"> 202</w:t>
      </w:r>
      <w:r w:rsidR="00A7794E">
        <w:rPr>
          <w:b/>
          <w:bCs/>
          <w:sz w:val="24"/>
          <w:szCs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42D6D857" w:rsidR="001E41F3" w:rsidRDefault="00DC3278">
            <w:pPr>
              <w:pStyle w:val="CRCoverPage"/>
              <w:spacing w:after="0"/>
              <w:jc w:val="center"/>
              <w:rPr>
                <w:noProof/>
              </w:rPr>
            </w:pPr>
            <w:r w:rsidRPr="00DC3278">
              <w:rPr>
                <w:b/>
                <w:noProof/>
                <w:sz w:val="32"/>
                <w:highlight w:val="yellow"/>
              </w:rPr>
              <w:t>PSEUDO</w:t>
            </w:r>
            <w:r>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2C7FDD22" w:rsidR="001E41F3" w:rsidRPr="00410371" w:rsidRDefault="00DC3278" w:rsidP="00DC3278">
            <w:pPr>
              <w:pStyle w:val="CRCoverPage"/>
              <w:spacing w:after="0"/>
              <w:jc w:val="center"/>
              <w:rPr>
                <w:b/>
                <w:noProof/>
                <w:sz w:val="28"/>
              </w:rPr>
            </w:pPr>
            <w:r w:rsidRPr="00DC3278">
              <w:rPr>
                <w:b/>
                <w:noProof/>
                <w:sz w:val="28"/>
              </w:rPr>
              <w:t>26</w:t>
            </w:r>
            <w:r>
              <w:t>.</w:t>
            </w:r>
            <w:r w:rsidR="00A7794E">
              <w:rPr>
                <w:b/>
                <w:noProof/>
                <w:sz w:val="28"/>
              </w:rPr>
              <w:t>998</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7D0B03C" w:rsidR="001E41F3" w:rsidRPr="00410371" w:rsidRDefault="001E41F3" w:rsidP="00547111">
            <w:pPr>
              <w:pStyle w:val="CRCoverPage"/>
              <w:spacing w:after="0"/>
              <w:rPr>
                <w:noProof/>
              </w:rPr>
            </w:pP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5C05B521"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77D86B58" w:rsidR="001E41F3" w:rsidRPr="00410371" w:rsidRDefault="00533E5D">
            <w:pPr>
              <w:pStyle w:val="CRCoverPage"/>
              <w:spacing w:after="0"/>
              <w:jc w:val="center"/>
              <w:rPr>
                <w:noProof/>
                <w:sz w:val="28"/>
              </w:rPr>
            </w:pPr>
            <w:r>
              <w:fldChar w:fldCharType="begin"/>
            </w:r>
            <w:r>
              <w:instrText xml:space="preserve"> DOCPROPERTY  Version  \* MERGEFORMAT </w:instrText>
            </w:r>
            <w:r>
              <w:fldChar w:fldCharType="separate"/>
            </w:r>
            <w:r w:rsidR="00DC3278" w:rsidRPr="006E68E4">
              <w:rPr>
                <w:b/>
                <w:noProof/>
                <w:sz w:val="28"/>
              </w:rPr>
              <w:t>0.</w:t>
            </w:r>
            <w:r w:rsidR="005F4650">
              <w:rPr>
                <w:b/>
                <w:noProof/>
                <w:sz w:val="28"/>
              </w:rPr>
              <w:t>7</w:t>
            </w:r>
            <w:r w:rsidR="00DC3278" w:rsidRPr="006E68E4">
              <w:rPr>
                <w:b/>
                <w:noProof/>
                <w:sz w:val="28"/>
              </w:rPr>
              <w:t>.</w:t>
            </w:r>
            <w:r w:rsidR="005F4650">
              <w:rPr>
                <w:b/>
                <w:noProof/>
                <w:sz w:val="28"/>
              </w:rPr>
              <w:t>0</w:t>
            </w:r>
            <w:r>
              <w:rPr>
                <w:b/>
                <w:noProof/>
                <w:sz w:val="28"/>
              </w:rPr>
              <w:fldChar w:fldCharType="end"/>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39A8D4E7" w:rsidR="00F25D98" w:rsidRDefault="00E006AA"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A12A145" w:rsidR="001E41F3" w:rsidRPr="004F2C53" w:rsidRDefault="00C356B1" w:rsidP="00A7794E">
            <w:pPr>
              <w:pStyle w:val="CRCoverPage"/>
              <w:spacing w:after="0"/>
              <w:rPr>
                <w:b/>
                <w:bCs/>
                <w:noProof/>
              </w:rPr>
            </w:pPr>
            <w:r>
              <w:rPr>
                <w:b/>
                <w:bCs/>
              </w:rPr>
              <w:t xml:space="preserve">[5GSTAR] Content formats and codecs </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406C65ED" w:rsidR="001E41F3" w:rsidRDefault="00EE7886" w:rsidP="00EE7886">
            <w:pPr>
              <w:pStyle w:val="CRCoverPage"/>
              <w:spacing w:after="0"/>
              <w:rPr>
                <w:noProof/>
              </w:rPr>
            </w:pPr>
            <w:r>
              <w:rPr>
                <w:rFonts w:cs="Arial"/>
                <w:szCs w:val="24"/>
                <w:lang w:val="en-US"/>
              </w:rPr>
              <w:t>Samsung Electronics Co., Ltd.</w:t>
            </w:r>
            <w:ins w:id="1" w:author="SR" w:date="2021-05-21T05:17:00Z">
              <w:r w:rsidR="00BA0C70">
                <w:rPr>
                  <w:rFonts w:cs="Arial"/>
                  <w:szCs w:val="24"/>
                  <w:lang w:val="en-US"/>
                </w:rPr>
                <w:t xml:space="preserve">, </w:t>
              </w:r>
              <w:r w:rsidR="00BA0C70">
                <w:rPr>
                  <w:rFonts w:cs="Arial"/>
                  <w:szCs w:val="24"/>
                  <w:lang w:val="en-US"/>
                </w:rPr>
                <w:t>Qualcomm Incorporated</w:t>
              </w:r>
            </w:ins>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62EC5AC" w:rsidR="001E41F3" w:rsidRDefault="00EE7886" w:rsidP="00A7794E">
            <w:pPr>
              <w:pStyle w:val="CRCoverPage"/>
              <w:spacing w:after="0"/>
              <w:rPr>
                <w:noProof/>
              </w:rPr>
            </w:pPr>
            <w:r>
              <w:t>SA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527A5414" w:rsidR="001E41F3" w:rsidRDefault="00EE7886" w:rsidP="00EE7886">
            <w:pPr>
              <w:pStyle w:val="CRCoverPage"/>
              <w:spacing w:after="0"/>
              <w:rPr>
                <w:noProof/>
              </w:rPr>
            </w:pPr>
            <w:r>
              <w:rPr>
                <w:noProof/>
              </w:rPr>
              <w:t>FS_</w:t>
            </w:r>
            <w:r w:rsidR="00A7794E">
              <w:rPr>
                <w:noProof/>
              </w:rPr>
              <w:t>5GSTAR</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3380F8FC" w:rsidR="001E41F3" w:rsidRDefault="00782A8D">
            <w:pPr>
              <w:pStyle w:val="CRCoverPage"/>
              <w:spacing w:after="0"/>
              <w:ind w:left="100"/>
              <w:rPr>
                <w:noProof/>
              </w:rPr>
            </w:pPr>
            <w:r>
              <w:t>202</w:t>
            </w:r>
            <w:r w:rsidR="00A7794E">
              <w:t>1</w:t>
            </w:r>
            <w:r>
              <w:t>-</w:t>
            </w:r>
            <w:r w:rsidR="00A7794E">
              <w:t>05</w:t>
            </w:r>
            <w:r>
              <w:t>-</w:t>
            </w:r>
            <w:r w:rsidR="00A7794E">
              <w:t>1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567EC425" w:rsidR="001E41F3" w:rsidRDefault="00E9265F"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533E5D">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566B98" w14:paraId="2C96A15C" w14:textId="77777777" w:rsidTr="00547111">
        <w:tc>
          <w:tcPr>
            <w:tcW w:w="2694" w:type="dxa"/>
            <w:gridSpan w:val="2"/>
            <w:tcBorders>
              <w:top w:val="single" w:sz="4" w:space="0" w:color="auto"/>
              <w:left w:val="single" w:sz="4" w:space="0" w:color="auto"/>
            </w:tcBorders>
          </w:tcPr>
          <w:p w14:paraId="167CE9A2" w14:textId="77777777" w:rsidR="00566B98" w:rsidRDefault="00566B98" w:rsidP="00566B9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02C9A7A7" w:rsidR="00A7794E" w:rsidRDefault="00A7794E" w:rsidP="00566B98">
            <w:pPr>
              <w:pStyle w:val="CRCoverPage"/>
              <w:spacing w:after="0"/>
              <w:ind w:left="100"/>
              <w:rPr>
                <w:noProof/>
              </w:rPr>
            </w:pPr>
            <w:r>
              <w:rPr>
                <w:rFonts w:hint="eastAsia"/>
                <w:noProof/>
              </w:rPr>
              <w:t>M</w:t>
            </w:r>
            <w:r>
              <w:rPr>
                <w:noProof/>
              </w:rPr>
              <w:t xml:space="preserve">ove </w:t>
            </w:r>
            <w:r w:rsidR="003B3F91">
              <w:rPr>
                <w:noProof/>
              </w:rPr>
              <w:t>content</w:t>
            </w:r>
            <w:r>
              <w:rPr>
                <w:noProof/>
              </w:rPr>
              <w:t xml:space="preserve"> formats </w:t>
            </w:r>
            <w:r w:rsidR="003B3F91">
              <w:rPr>
                <w:noProof/>
              </w:rPr>
              <w:t xml:space="preserve">section </w:t>
            </w:r>
            <w:r>
              <w:rPr>
                <w:noProof/>
              </w:rPr>
              <w:t>from Permanent Document, and add relavant technologies such as encapsulation and manifest to improve TR 26.998.</w:t>
            </w:r>
          </w:p>
        </w:tc>
      </w:tr>
      <w:tr w:rsidR="00566B98" w14:paraId="613C1E51" w14:textId="77777777" w:rsidTr="00547111">
        <w:tc>
          <w:tcPr>
            <w:tcW w:w="2694" w:type="dxa"/>
            <w:gridSpan w:val="2"/>
            <w:tcBorders>
              <w:left w:val="single" w:sz="4" w:space="0" w:color="auto"/>
            </w:tcBorders>
          </w:tcPr>
          <w:p w14:paraId="29B91985" w14:textId="77777777" w:rsidR="00566B98" w:rsidRDefault="00566B98" w:rsidP="00566B98">
            <w:pPr>
              <w:pStyle w:val="CRCoverPage"/>
              <w:spacing w:after="0"/>
              <w:rPr>
                <w:b/>
                <w:i/>
                <w:noProof/>
                <w:sz w:val="8"/>
                <w:szCs w:val="8"/>
              </w:rPr>
            </w:pPr>
          </w:p>
        </w:tc>
        <w:tc>
          <w:tcPr>
            <w:tcW w:w="6946" w:type="dxa"/>
            <w:gridSpan w:val="9"/>
            <w:tcBorders>
              <w:right w:val="single" w:sz="4" w:space="0" w:color="auto"/>
            </w:tcBorders>
          </w:tcPr>
          <w:p w14:paraId="3D14C7A7" w14:textId="77777777" w:rsidR="00566B98" w:rsidRPr="00A7794E" w:rsidRDefault="00566B98" w:rsidP="00566B98">
            <w:pPr>
              <w:pStyle w:val="CRCoverPage"/>
              <w:spacing w:after="0"/>
              <w:rPr>
                <w:noProof/>
                <w:sz w:val="8"/>
                <w:szCs w:val="8"/>
              </w:rPr>
            </w:pPr>
          </w:p>
        </w:tc>
      </w:tr>
      <w:tr w:rsidR="00566B98" w14:paraId="6E068173" w14:textId="77777777" w:rsidTr="00547111">
        <w:tc>
          <w:tcPr>
            <w:tcW w:w="2694" w:type="dxa"/>
            <w:gridSpan w:val="2"/>
            <w:tcBorders>
              <w:left w:val="single" w:sz="4" w:space="0" w:color="auto"/>
            </w:tcBorders>
          </w:tcPr>
          <w:p w14:paraId="5A6402A9" w14:textId="77777777" w:rsidR="00566B98" w:rsidRDefault="00566B98" w:rsidP="00566B9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D7CB448" w14:textId="3207E5DA" w:rsidR="00A7794E" w:rsidRDefault="00A7794E" w:rsidP="00566B98">
            <w:pPr>
              <w:pStyle w:val="CRCoverPage"/>
              <w:spacing w:after="0"/>
              <w:ind w:left="100"/>
              <w:rPr>
                <w:noProof/>
              </w:rPr>
            </w:pPr>
            <w:r>
              <w:rPr>
                <w:rFonts w:hint="eastAsia"/>
                <w:noProof/>
              </w:rPr>
              <w:t>A</w:t>
            </w:r>
            <w:r>
              <w:rPr>
                <w:noProof/>
              </w:rPr>
              <w:t xml:space="preserve">dd </w:t>
            </w:r>
            <w:r w:rsidR="0009282E">
              <w:rPr>
                <w:noProof/>
              </w:rPr>
              <w:t xml:space="preserve">study on </w:t>
            </w:r>
            <w:r w:rsidR="003B3F91">
              <w:rPr>
                <w:noProof/>
              </w:rPr>
              <w:t xml:space="preserve">content </w:t>
            </w:r>
            <w:r>
              <w:rPr>
                <w:noProof/>
              </w:rPr>
              <w:t>formats for AR/MR service.</w:t>
            </w:r>
          </w:p>
          <w:p w14:paraId="49C6E330" w14:textId="6ACD30F0" w:rsidR="00A7794E" w:rsidRDefault="00A7794E" w:rsidP="00566B98">
            <w:pPr>
              <w:pStyle w:val="CRCoverPage"/>
              <w:spacing w:after="0"/>
              <w:ind w:left="100"/>
              <w:rPr>
                <w:noProof/>
              </w:rPr>
            </w:pPr>
            <w:r>
              <w:rPr>
                <w:rFonts w:hint="eastAsia"/>
                <w:noProof/>
              </w:rPr>
              <w:t>A</w:t>
            </w:r>
            <w:r>
              <w:rPr>
                <w:noProof/>
              </w:rPr>
              <w:t xml:space="preserve">dd </w:t>
            </w:r>
            <w:r w:rsidR="003B3F91">
              <w:rPr>
                <w:noProof/>
              </w:rPr>
              <w:t>encapsulation</w:t>
            </w:r>
            <w:r>
              <w:rPr>
                <w:noProof/>
              </w:rPr>
              <w:t xml:space="preserve"> format and manifest in accordance with the use of media formats.</w:t>
            </w:r>
          </w:p>
        </w:tc>
      </w:tr>
      <w:tr w:rsidR="00566B98" w14:paraId="2255ACA1" w14:textId="77777777" w:rsidTr="00547111">
        <w:tc>
          <w:tcPr>
            <w:tcW w:w="2694" w:type="dxa"/>
            <w:gridSpan w:val="2"/>
            <w:tcBorders>
              <w:left w:val="single" w:sz="4" w:space="0" w:color="auto"/>
            </w:tcBorders>
          </w:tcPr>
          <w:p w14:paraId="0AA110E4" w14:textId="77777777" w:rsidR="00566B98" w:rsidRDefault="00566B98" w:rsidP="00566B98">
            <w:pPr>
              <w:pStyle w:val="CRCoverPage"/>
              <w:spacing w:after="0"/>
              <w:rPr>
                <w:b/>
                <w:i/>
                <w:noProof/>
                <w:sz w:val="8"/>
                <w:szCs w:val="8"/>
              </w:rPr>
            </w:pPr>
          </w:p>
        </w:tc>
        <w:tc>
          <w:tcPr>
            <w:tcW w:w="6946" w:type="dxa"/>
            <w:gridSpan w:val="9"/>
            <w:tcBorders>
              <w:right w:val="single" w:sz="4" w:space="0" w:color="auto"/>
            </w:tcBorders>
          </w:tcPr>
          <w:p w14:paraId="6011B4E5" w14:textId="77777777" w:rsidR="00566B98" w:rsidRDefault="00566B98" w:rsidP="00566B98">
            <w:pPr>
              <w:pStyle w:val="CRCoverPage"/>
              <w:spacing w:after="0"/>
              <w:rPr>
                <w:noProof/>
                <w:sz w:val="8"/>
                <w:szCs w:val="8"/>
              </w:rPr>
            </w:pPr>
          </w:p>
        </w:tc>
      </w:tr>
      <w:tr w:rsidR="00566B98" w14:paraId="33EF06DA" w14:textId="77777777" w:rsidTr="00547111">
        <w:tc>
          <w:tcPr>
            <w:tcW w:w="2694" w:type="dxa"/>
            <w:gridSpan w:val="2"/>
            <w:tcBorders>
              <w:left w:val="single" w:sz="4" w:space="0" w:color="auto"/>
              <w:bottom w:val="single" w:sz="4" w:space="0" w:color="auto"/>
            </w:tcBorders>
          </w:tcPr>
          <w:p w14:paraId="4BCC647E" w14:textId="77777777" w:rsidR="00566B98" w:rsidRDefault="00566B98" w:rsidP="00566B9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6892F3A4" w:rsidR="00A7794E" w:rsidRDefault="00A7794E" w:rsidP="00566B98">
            <w:pPr>
              <w:pStyle w:val="CRCoverPage"/>
              <w:spacing w:after="0"/>
              <w:ind w:left="100"/>
              <w:rPr>
                <w:noProof/>
              </w:rPr>
            </w:pPr>
            <w:r>
              <w:rPr>
                <w:rFonts w:hint="eastAsia"/>
                <w:noProof/>
              </w:rPr>
              <w:t>I</w:t>
            </w:r>
            <w:r>
              <w:rPr>
                <w:noProof/>
              </w:rPr>
              <w:t>ncomplete study of AR/MR services</w:t>
            </w:r>
            <w:r w:rsidR="003B3F91">
              <w:rPr>
                <w:noProof/>
              </w:rPr>
              <w:t>.</w:t>
            </w:r>
          </w:p>
        </w:tc>
      </w:tr>
      <w:tr w:rsidR="00566B98" w14:paraId="10D76715" w14:textId="77777777" w:rsidTr="00547111">
        <w:tc>
          <w:tcPr>
            <w:tcW w:w="2694" w:type="dxa"/>
            <w:gridSpan w:val="2"/>
          </w:tcPr>
          <w:p w14:paraId="73E69B0E" w14:textId="77777777" w:rsidR="00566B98" w:rsidRDefault="00566B98" w:rsidP="00566B98">
            <w:pPr>
              <w:pStyle w:val="CRCoverPage"/>
              <w:spacing w:after="0"/>
              <w:rPr>
                <w:b/>
                <w:i/>
                <w:noProof/>
                <w:sz w:val="8"/>
                <w:szCs w:val="8"/>
              </w:rPr>
            </w:pPr>
          </w:p>
        </w:tc>
        <w:tc>
          <w:tcPr>
            <w:tcW w:w="6946" w:type="dxa"/>
            <w:gridSpan w:val="9"/>
          </w:tcPr>
          <w:p w14:paraId="70D75B53" w14:textId="77777777" w:rsidR="00566B98" w:rsidRPr="00A7794E" w:rsidRDefault="00566B98" w:rsidP="00566B98">
            <w:pPr>
              <w:pStyle w:val="CRCoverPage"/>
              <w:spacing w:after="0"/>
              <w:rPr>
                <w:noProof/>
                <w:sz w:val="8"/>
                <w:szCs w:val="8"/>
              </w:rPr>
            </w:pPr>
          </w:p>
        </w:tc>
      </w:tr>
      <w:tr w:rsidR="00566B98" w14:paraId="0393B893" w14:textId="77777777" w:rsidTr="00547111">
        <w:tc>
          <w:tcPr>
            <w:tcW w:w="2694" w:type="dxa"/>
            <w:gridSpan w:val="2"/>
            <w:tcBorders>
              <w:top w:val="single" w:sz="4" w:space="0" w:color="auto"/>
              <w:left w:val="single" w:sz="4" w:space="0" w:color="auto"/>
            </w:tcBorders>
          </w:tcPr>
          <w:p w14:paraId="329A41B5" w14:textId="77777777" w:rsidR="00566B98" w:rsidRDefault="00566B98" w:rsidP="00566B9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04C4A07E" w:rsidR="00566B98" w:rsidRDefault="001A3BC6" w:rsidP="00566B98">
            <w:pPr>
              <w:pStyle w:val="CRCoverPage"/>
              <w:spacing w:after="0"/>
              <w:ind w:left="100"/>
              <w:rPr>
                <w:noProof/>
              </w:rPr>
            </w:pPr>
            <w:r>
              <w:rPr>
                <w:noProof/>
              </w:rPr>
              <w:t>6</w:t>
            </w:r>
          </w:p>
        </w:tc>
      </w:tr>
      <w:tr w:rsidR="00566B98" w14:paraId="18C278FF" w14:textId="77777777" w:rsidTr="00547111">
        <w:tc>
          <w:tcPr>
            <w:tcW w:w="2694" w:type="dxa"/>
            <w:gridSpan w:val="2"/>
            <w:tcBorders>
              <w:left w:val="single" w:sz="4" w:space="0" w:color="auto"/>
            </w:tcBorders>
          </w:tcPr>
          <w:p w14:paraId="551CA1A3" w14:textId="77777777" w:rsidR="00566B98" w:rsidRDefault="00566B98" w:rsidP="00566B98">
            <w:pPr>
              <w:pStyle w:val="CRCoverPage"/>
              <w:spacing w:after="0"/>
              <w:rPr>
                <w:b/>
                <w:i/>
                <w:noProof/>
                <w:sz w:val="8"/>
                <w:szCs w:val="8"/>
              </w:rPr>
            </w:pPr>
          </w:p>
        </w:tc>
        <w:tc>
          <w:tcPr>
            <w:tcW w:w="6946" w:type="dxa"/>
            <w:gridSpan w:val="9"/>
            <w:tcBorders>
              <w:right w:val="single" w:sz="4" w:space="0" w:color="auto"/>
            </w:tcBorders>
          </w:tcPr>
          <w:p w14:paraId="4671D9EF" w14:textId="77777777" w:rsidR="00566B98" w:rsidRDefault="00566B98" w:rsidP="00566B98">
            <w:pPr>
              <w:pStyle w:val="CRCoverPage"/>
              <w:spacing w:after="0"/>
              <w:rPr>
                <w:noProof/>
                <w:sz w:val="8"/>
                <w:szCs w:val="8"/>
              </w:rPr>
            </w:pPr>
          </w:p>
        </w:tc>
      </w:tr>
      <w:tr w:rsidR="00566B98" w14:paraId="1FA6D21A" w14:textId="77777777" w:rsidTr="00547111">
        <w:tc>
          <w:tcPr>
            <w:tcW w:w="2694" w:type="dxa"/>
            <w:gridSpan w:val="2"/>
            <w:tcBorders>
              <w:left w:val="single" w:sz="4" w:space="0" w:color="auto"/>
            </w:tcBorders>
          </w:tcPr>
          <w:p w14:paraId="77A899F0" w14:textId="77777777" w:rsidR="00566B98" w:rsidRDefault="00566B98" w:rsidP="00566B9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566B98" w:rsidRDefault="00566B98" w:rsidP="00566B9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566B98" w:rsidRDefault="00566B98" w:rsidP="00566B98">
            <w:pPr>
              <w:pStyle w:val="CRCoverPage"/>
              <w:spacing w:after="0"/>
              <w:jc w:val="center"/>
              <w:rPr>
                <w:b/>
                <w:caps/>
                <w:noProof/>
              </w:rPr>
            </w:pPr>
            <w:r>
              <w:rPr>
                <w:b/>
                <w:caps/>
                <w:noProof/>
              </w:rPr>
              <w:t>N</w:t>
            </w:r>
          </w:p>
        </w:tc>
        <w:tc>
          <w:tcPr>
            <w:tcW w:w="2977" w:type="dxa"/>
            <w:gridSpan w:val="4"/>
          </w:tcPr>
          <w:p w14:paraId="04D10EA6" w14:textId="77777777" w:rsidR="00566B98" w:rsidRDefault="00566B98" w:rsidP="00566B9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566B98" w:rsidRDefault="00566B98" w:rsidP="00566B98">
            <w:pPr>
              <w:pStyle w:val="CRCoverPage"/>
              <w:spacing w:after="0"/>
              <w:ind w:left="99"/>
              <w:rPr>
                <w:noProof/>
              </w:rPr>
            </w:pPr>
          </w:p>
        </w:tc>
      </w:tr>
      <w:tr w:rsidR="00566B98" w14:paraId="25C07B6F" w14:textId="77777777" w:rsidTr="00547111">
        <w:tc>
          <w:tcPr>
            <w:tcW w:w="2694" w:type="dxa"/>
            <w:gridSpan w:val="2"/>
            <w:tcBorders>
              <w:left w:val="single" w:sz="4" w:space="0" w:color="auto"/>
            </w:tcBorders>
          </w:tcPr>
          <w:p w14:paraId="5DD6FE32" w14:textId="77777777" w:rsidR="00566B98" w:rsidRDefault="00566B98" w:rsidP="00566B9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566B98" w:rsidRDefault="00566B98" w:rsidP="00566B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566B98" w:rsidRDefault="00566B98" w:rsidP="00566B98">
            <w:pPr>
              <w:pStyle w:val="CRCoverPage"/>
              <w:spacing w:after="0"/>
              <w:jc w:val="center"/>
              <w:rPr>
                <w:b/>
                <w:caps/>
                <w:noProof/>
              </w:rPr>
            </w:pPr>
          </w:p>
        </w:tc>
        <w:tc>
          <w:tcPr>
            <w:tcW w:w="2977" w:type="dxa"/>
            <w:gridSpan w:val="4"/>
          </w:tcPr>
          <w:p w14:paraId="55AE1404" w14:textId="77777777" w:rsidR="00566B98" w:rsidRDefault="00566B98" w:rsidP="00566B9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566B98" w:rsidRDefault="00566B98" w:rsidP="00566B98">
            <w:pPr>
              <w:pStyle w:val="CRCoverPage"/>
              <w:spacing w:after="0"/>
              <w:ind w:left="99"/>
              <w:rPr>
                <w:noProof/>
              </w:rPr>
            </w:pPr>
            <w:r>
              <w:rPr>
                <w:noProof/>
              </w:rPr>
              <w:t xml:space="preserve">TS/TR ... CR ... </w:t>
            </w:r>
          </w:p>
        </w:tc>
      </w:tr>
      <w:tr w:rsidR="00566B98" w14:paraId="6F5502F1" w14:textId="77777777" w:rsidTr="00547111">
        <w:tc>
          <w:tcPr>
            <w:tcW w:w="2694" w:type="dxa"/>
            <w:gridSpan w:val="2"/>
            <w:tcBorders>
              <w:left w:val="single" w:sz="4" w:space="0" w:color="auto"/>
            </w:tcBorders>
          </w:tcPr>
          <w:p w14:paraId="644C2983" w14:textId="77777777" w:rsidR="00566B98" w:rsidRDefault="00566B98" w:rsidP="00566B9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566B98" w:rsidRDefault="00566B98" w:rsidP="00566B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566B98" w:rsidRDefault="00566B98" w:rsidP="00566B98">
            <w:pPr>
              <w:pStyle w:val="CRCoverPage"/>
              <w:spacing w:after="0"/>
              <w:jc w:val="center"/>
              <w:rPr>
                <w:b/>
                <w:caps/>
                <w:noProof/>
              </w:rPr>
            </w:pPr>
          </w:p>
        </w:tc>
        <w:tc>
          <w:tcPr>
            <w:tcW w:w="2977" w:type="dxa"/>
            <w:gridSpan w:val="4"/>
          </w:tcPr>
          <w:p w14:paraId="1071FEF6" w14:textId="77777777" w:rsidR="00566B98" w:rsidRDefault="00566B98" w:rsidP="00566B9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566B98" w:rsidRDefault="00566B98" w:rsidP="00566B98">
            <w:pPr>
              <w:pStyle w:val="CRCoverPage"/>
              <w:spacing w:after="0"/>
              <w:ind w:left="99"/>
              <w:rPr>
                <w:noProof/>
              </w:rPr>
            </w:pPr>
            <w:r>
              <w:rPr>
                <w:noProof/>
              </w:rPr>
              <w:t xml:space="preserve">TS/TR ... CR ... </w:t>
            </w:r>
          </w:p>
        </w:tc>
      </w:tr>
      <w:tr w:rsidR="00566B98" w14:paraId="02F74371" w14:textId="77777777" w:rsidTr="00547111">
        <w:tc>
          <w:tcPr>
            <w:tcW w:w="2694" w:type="dxa"/>
            <w:gridSpan w:val="2"/>
            <w:tcBorders>
              <w:left w:val="single" w:sz="4" w:space="0" w:color="auto"/>
            </w:tcBorders>
          </w:tcPr>
          <w:p w14:paraId="2B5EDBF4" w14:textId="77777777" w:rsidR="00566B98" w:rsidRDefault="00566B98" w:rsidP="00566B9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566B98" w:rsidRDefault="00566B98" w:rsidP="00566B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566B98" w:rsidRDefault="00566B98" w:rsidP="00566B98">
            <w:pPr>
              <w:pStyle w:val="CRCoverPage"/>
              <w:spacing w:after="0"/>
              <w:jc w:val="center"/>
              <w:rPr>
                <w:b/>
                <w:caps/>
                <w:noProof/>
              </w:rPr>
            </w:pPr>
          </w:p>
        </w:tc>
        <w:tc>
          <w:tcPr>
            <w:tcW w:w="2977" w:type="dxa"/>
            <w:gridSpan w:val="4"/>
          </w:tcPr>
          <w:p w14:paraId="03709AC7" w14:textId="77777777" w:rsidR="00566B98" w:rsidRDefault="00566B98" w:rsidP="00566B9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566B98" w:rsidRDefault="00566B98" w:rsidP="00566B98">
            <w:pPr>
              <w:pStyle w:val="CRCoverPage"/>
              <w:spacing w:after="0"/>
              <w:ind w:left="99"/>
              <w:rPr>
                <w:noProof/>
              </w:rPr>
            </w:pPr>
            <w:r>
              <w:rPr>
                <w:noProof/>
              </w:rPr>
              <w:t xml:space="preserve">TS/TR ... CR ... </w:t>
            </w:r>
          </w:p>
        </w:tc>
      </w:tr>
      <w:tr w:rsidR="00566B98" w14:paraId="17C48C76" w14:textId="77777777" w:rsidTr="008863B9">
        <w:tc>
          <w:tcPr>
            <w:tcW w:w="2694" w:type="dxa"/>
            <w:gridSpan w:val="2"/>
            <w:tcBorders>
              <w:left w:val="single" w:sz="4" w:space="0" w:color="auto"/>
            </w:tcBorders>
          </w:tcPr>
          <w:p w14:paraId="62E30417" w14:textId="77777777" w:rsidR="00566B98" w:rsidRDefault="00566B98" w:rsidP="00566B98">
            <w:pPr>
              <w:pStyle w:val="CRCoverPage"/>
              <w:spacing w:after="0"/>
              <w:rPr>
                <w:b/>
                <w:i/>
                <w:noProof/>
              </w:rPr>
            </w:pPr>
          </w:p>
        </w:tc>
        <w:tc>
          <w:tcPr>
            <w:tcW w:w="6946" w:type="dxa"/>
            <w:gridSpan w:val="9"/>
            <w:tcBorders>
              <w:right w:val="single" w:sz="4" w:space="0" w:color="auto"/>
            </w:tcBorders>
          </w:tcPr>
          <w:p w14:paraId="3A20CF7C" w14:textId="77777777" w:rsidR="00566B98" w:rsidRDefault="00566B98" w:rsidP="00566B98">
            <w:pPr>
              <w:pStyle w:val="CRCoverPage"/>
              <w:spacing w:after="0"/>
              <w:rPr>
                <w:noProof/>
              </w:rPr>
            </w:pPr>
          </w:p>
        </w:tc>
      </w:tr>
      <w:tr w:rsidR="00566B98" w14:paraId="4E55230B" w14:textId="77777777" w:rsidTr="008863B9">
        <w:tc>
          <w:tcPr>
            <w:tcW w:w="2694" w:type="dxa"/>
            <w:gridSpan w:val="2"/>
            <w:tcBorders>
              <w:left w:val="single" w:sz="4" w:space="0" w:color="auto"/>
              <w:bottom w:val="single" w:sz="4" w:space="0" w:color="auto"/>
            </w:tcBorders>
          </w:tcPr>
          <w:p w14:paraId="6A4D381F" w14:textId="77777777" w:rsidR="00566B98" w:rsidRDefault="00566B98" w:rsidP="00566B9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77777777" w:rsidR="00566B98" w:rsidRDefault="00566B98" w:rsidP="00566B98">
            <w:pPr>
              <w:pStyle w:val="CRCoverPage"/>
              <w:spacing w:after="0"/>
              <w:ind w:left="100"/>
              <w:rPr>
                <w:noProof/>
              </w:rPr>
            </w:pPr>
          </w:p>
        </w:tc>
      </w:tr>
      <w:tr w:rsidR="00566B98" w:rsidRPr="008863B9" w14:paraId="3F4F9B3D" w14:textId="77777777" w:rsidTr="008863B9">
        <w:tc>
          <w:tcPr>
            <w:tcW w:w="2694" w:type="dxa"/>
            <w:gridSpan w:val="2"/>
            <w:tcBorders>
              <w:top w:val="single" w:sz="4" w:space="0" w:color="auto"/>
              <w:bottom w:val="single" w:sz="4" w:space="0" w:color="auto"/>
            </w:tcBorders>
          </w:tcPr>
          <w:p w14:paraId="332E327E" w14:textId="77777777" w:rsidR="00566B98" w:rsidRPr="008863B9" w:rsidRDefault="00566B98" w:rsidP="00566B9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566B98" w:rsidRPr="008863B9" w:rsidRDefault="00566B98" w:rsidP="00566B98">
            <w:pPr>
              <w:pStyle w:val="CRCoverPage"/>
              <w:spacing w:after="0"/>
              <w:ind w:left="100"/>
              <w:rPr>
                <w:noProof/>
                <w:sz w:val="8"/>
                <w:szCs w:val="8"/>
              </w:rPr>
            </w:pPr>
          </w:p>
        </w:tc>
      </w:tr>
      <w:tr w:rsidR="00566B98"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566B98" w:rsidRDefault="00566B98" w:rsidP="00566B9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7777777" w:rsidR="00566B98" w:rsidRDefault="00566B98" w:rsidP="00566B98">
            <w:pPr>
              <w:pStyle w:val="CRCoverPage"/>
              <w:spacing w:after="0"/>
              <w:ind w:left="100"/>
              <w:rPr>
                <w:noProof/>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F344152" w14:textId="2101B295" w:rsidR="009D61ED" w:rsidRDefault="009D61ED" w:rsidP="009D61ED">
      <w:pPr>
        <w:pStyle w:val="2"/>
        <w:ind w:left="0" w:firstLine="0"/>
        <w:jc w:val="center"/>
        <w:rPr>
          <w:ins w:id="3" w:author="Thomas Stockhammer" w:date="2021-05-18T09:11:00Z"/>
        </w:rPr>
      </w:pPr>
      <w:bookmarkStart w:id="4" w:name="_Toc55297742"/>
      <w:r>
        <w:rPr>
          <w:highlight w:val="yellow"/>
        </w:rPr>
        <w:lastRenderedPageBreak/>
        <w:t xml:space="preserve">*** Start </w:t>
      </w:r>
      <w:r w:rsidRPr="008E471C">
        <w:rPr>
          <w:highlight w:val="yellow"/>
        </w:rPr>
        <w:t xml:space="preserve">change </w:t>
      </w:r>
      <w:r w:rsidRPr="000010A9">
        <w:rPr>
          <w:highlight w:val="yellow"/>
        </w:rPr>
        <w:t>1</w:t>
      </w:r>
      <w:r>
        <w:rPr>
          <w:highlight w:val="yellow"/>
        </w:rPr>
        <w:t xml:space="preserve"> </w:t>
      </w:r>
      <w:r w:rsidRPr="000010A9">
        <w:rPr>
          <w:highlight w:val="yellow"/>
        </w:rPr>
        <w:t>***</w:t>
      </w:r>
    </w:p>
    <w:p w14:paraId="2677AD03" w14:textId="3EFB55C1" w:rsidR="00287D10" w:rsidDel="00287D10" w:rsidRDefault="00287D10" w:rsidP="00287D10">
      <w:pPr>
        <w:pStyle w:val="2"/>
        <w:ind w:left="0" w:firstLine="0"/>
        <w:jc w:val="center"/>
        <w:rPr>
          <w:del w:id="5" w:author="Thomas Stockhammer" w:date="2021-05-18T09:11:00Z"/>
          <w:moveTo w:id="6" w:author="Thomas Stockhammer" w:date="2021-05-18T09:11:00Z"/>
        </w:rPr>
      </w:pPr>
      <w:moveToRangeStart w:id="7" w:author="Thomas Stockhammer" w:date="2021-05-18T09:11:00Z" w:name="move72221491"/>
      <w:moveTo w:id="8" w:author="Thomas Stockhammer" w:date="2021-05-18T09:11:00Z">
        <w:del w:id="9" w:author="Thomas Stockhammer" w:date="2021-05-18T09:11:00Z">
          <w:r w:rsidDel="00287D10">
            <w:rPr>
              <w:highlight w:val="yellow"/>
            </w:rPr>
            <w:delText xml:space="preserve">*** Start </w:delText>
          </w:r>
          <w:r w:rsidRPr="008E471C" w:rsidDel="00287D10">
            <w:rPr>
              <w:highlight w:val="yellow"/>
            </w:rPr>
            <w:delText xml:space="preserve">change </w:delText>
          </w:r>
          <w:r w:rsidDel="00287D10">
            <w:rPr>
              <w:highlight w:val="yellow"/>
            </w:rPr>
            <w:delText xml:space="preserve">2 </w:delText>
          </w:r>
          <w:r w:rsidRPr="000010A9" w:rsidDel="00287D10">
            <w:rPr>
              <w:highlight w:val="yellow"/>
            </w:rPr>
            <w:delText>***</w:delText>
          </w:r>
        </w:del>
      </w:moveTo>
    </w:p>
    <w:p w14:paraId="58351166" w14:textId="77777777" w:rsidR="00287D10" w:rsidRDefault="00287D10" w:rsidP="00287D10">
      <w:pPr>
        <w:pStyle w:val="2"/>
        <w:rPr>
          <w:moveTo w:id="10" w:author="Thomas Stockhammer" w:date="2021-05-18T09:11:00Z"/>
        </w:rPr>
      </w:pPr>
      <w:moveTo w:id="11" w:author="Thomas Stockhammer" w:date="2021-05-18T09:11:00Z">
        <w:r>
          <w:t>3.1</w:t>
        </w:r>
        <w:r w:rsidRPr="00235394">
          <w:tab/>
        </w:r>
        <w:r>
          <w:t>Definitions</w:t>
        </w:r>
      </w:moveTo>
    </w:p>
    <w:p w14:paraId="06E95092" w14:textId="4F4C0D99" w:rsidR="00287D10" w:rsidRPr="00B401F5" w:rsidRDefault="00287D10" w:rsidP="00287D10">
      <w:pPr>
        <w:rPr>
          <w:moveTo w:id="12" w:author="Thomas Stockhammer" w:date="2021-05-18T09:11:00Z"/>
          <w:lang w:val="en-US"/>
        </w:rPr>
      </w:pPr>
      <w:moveTo w:id="13" w:author="Thomas Stockhammer" w:date="2021-05-18T09:11:00Z">
        <w:r>
          <w:rPr>
            <w:b/>
            <w:bCs/>
            <w:lang w:val="en-US"/>
          </w:rPr>
          <w:t xml:space="preserve">5G </w:t>
        </w:r>
        <w:r w:rsidRPr="005807B3">
          <w:rPr>
            <w:b/>
            <w:bCs/>
            <w:lang w:val="en-US"/>
          </w:rPr>
          <w:t>AR/MR service</w:t>
        </w:r>
        <w:r w:rsidRPr="005807B3">
          <w:rPr>
            <w:lang w:val="en-US"/>
          </w:rPr>
          <w:t>:</w:t>
        </w:r>
        <w:r>
          <w:rPr>
            <w:lang w:val="en-US"/>
          </w:rPr>
          <w:t xml:space="preserve"> A 5G AR/MR service is an AR/MR experience </w:t>
        </w:r>
        <w:del w:id="14" w:author="Thomas Stockhammer" w:date="2021-05-18T09:17:00Z">
          <w:r w:rsidDel="00287D10">
            <w:rPr>
              <w:lang w:val="en-US"/>
            </w:rPr>
            <w:delText>provided by 5G immersive service architecture</w:delText>
          </w:r>
        </w:del>
      </w:moveTo>
      <w:ins w:id="15" w:author="Thomas Stockhammer" w:date="2021-05-18T09:17:00Z">
        <w:r>
          <w:rPr>
            <w:lang w:val="en-US"/>
          </w:rPr>
          <w:t>that is supported by media content that is partially or fully accessed through 5GS</w:t>
        </w:r>
      </w:ins>
      <w:moveTo w:id="16" w:author="Thomas Stockhammer" w:date="2021-05-18T09:11:00Z">
        <w:r>
          <w:rPr>
            <w:lang w:val="en-US"/>
          </w:rPr>
          <w:t xml:space="preserve">. </w:t>
        </w:r>
        <w:del w:id="17" w:author="Thomas Stockhammer" w:date="2021-05-18T09:17:00Z">
          <w:r w:rsidDel="00287D10">
            <w:rPr>
              <w:lang w:val="en-US"/>
            </w:rPr>
            <w:delText>A 5G AR/MR service consists of AR/MR contents and description of supported processings by the 5G immersive service architecture.</w:delText>
          </w:r>
        </w:del>
      </w:moveTo>
    </w:p>
    <w:p w14:paraId="3FC4B4B3" w14:textId="7AE0EBF5" w:rsidR="00287D10" w:rsidRDefault="00287D10" w:rsidP="00287D10">
      <w:pPr>
        <w:rPr>
          <w:moveTo w:id="18" w:author="Thomas Stockhammer" w:date="2021-05-18T09:11:00Z"/>
        </w:rPr>
      </w:pPr>
      <w:moveTo w:id="19" w:author="Thomas Stockhammer" w:date="2021-05-18T09:11:00Z">
        <w:r w:rsidRPr="005807B3">
          <w:rPr>
            <w:rFonts w:hint="eastAsia"/>
            <w:b/>
            <w:bCs/>
          </w:rPr>
          <w:t>A</w:t>
        </w:r>
        <w:r w:rsidRPr="005807B3">
          <w:rPr>
            <w:b/>
            <w:bCs/>
          </w:rPr>
          <w:t>R</w:t>
        </w:r>
        <w:r>
          <w:rPr>
            <w:b/>
            <w:bCs/>
          </w:rPr>
          <w:t>/MR</w:t>
        </w:r>
        <w:r w:rsidRPr="005807B3">
          <w:rPr>
            <w:b/>
            <w:bCs/>
          </w:rPr>
          <w:t xml:space="preserve"> </w:t>
        </w:r>
        <w:r w:rsidRPr="005807B3">
          <w:rPr>
            <w:b/>
            <w:bCs/>
            <w:color w:val="000000" w:themeColor="text1"/>
            <w:lang w:val="en-US" w:eastAsia="ko-KR"/>
          </w:rPr>
          <w:t>content</w:t>
        </w:r>
        <w:r>
          <w:t xml:space="preserve">: </w:t>
        </w:r>
        <w:del w:id="20" w:author="Thomas Stockhammer" w:date="2021-05-18T09:15:00Z">
          <w:r w:rsidDel="00287D10">
            <w:delText xml:space="preserve">An </w:delText>
          </w:r>
        </w:del>
        <w:r>
          <w:t xml:space="preserve">AR/MR content consists of </w:t>
        </w:r>
      </w:moveTo>
      <w:ins w:id="21" w:author="Thomas Stockhammer" w:date="2021-05-18T09:15:00Z">
        <w:r>
          <w:t xml:space="preserve">a scene with </w:t>
        </w:r>
      </w:ins>
      <w:ins w:id="22" w:author="Thomas Stockhammer" w:date="2021-05-18T09:16:00Z">
        <w:r>
          <w:t xml:space="preserve">typically </w:t>
        </w:r>
      </w:ins>
      <w:moveTo w:id="23" w:author="Thomas Stockhammer" w:date="2021-05-18T09:11:00Z">
        <w:r>
          <w:t>one or more AR objects</w:t>
        </w:r>
      </w:moveTo>
      <w:ins w:id="24" w:author="Thomas Stockhammer" w:date="2021-05-18T09:16:00Z">
        <w:r>
          <w:t xml:space="preserve"> </w:t>
        </w:r>
      </w:ins>
      <w:moveTo w:id="25" w:author="Thomas Stockhammer" w:date="2021-05-18T09:11:00Z">
        <w:del w:id="26" w:author="Thomas Stockhammer" w:date="2021-05-18T09:16:00Z">
          <w:r w:rsidDel="00287D10">
            <w:delText xml:space="preserve"> and </w:delText>
          </w:r>
        </w:del>
      </w:moveTo>
      <w:ins w:id="27" w:author="Thomas Stockhammer" w:date="2021-05-18T09:16:00Z">
        <w:r>
          <w:t xml:space="preserve">and is </w:t>
        </w:r>
      </w:ins>
      <w:moveTo w:id="28" w:author="Thomas Stockhammer" w:date="2021-05-18T09:11:00Z">
        <w:del w:id="29" w:author="Thomas Stockhammer" w:date="2021-05-18T09:16:00Z">
          <w:r w:rsidDel="00287D10">
            <w:delText xml:space="preserve">may include their spatial and temporal compositions. An AR content is </w:delText>
          </w:r>
        </w:del>
        <w:r>
          <w:t>agnostic to a specific</w:t>
        </w:r>
      </w:moveTo>
      <w:ins w:id="30" w:author="SR" w:date="2021-05-20T23:42:00Z">
        <w:r w:rsidR="0024732C">
          <w:t xml:space="preserve"> service</w:t>
        </w:r>
      </w:ins>
      <w:moveTo w:id="31" w:author="Thomas Stockhammer" w:date="2021-05-18T09:11:00Z">
        <w:r>
          <w:t>.</w:t>
        </w:r>
      </w:moveTo>
    </w:p>
    <w:p w14:paraId="785511B0" w14:textId="21C47ECC" w:rsidR="00287D10" w:rsidRDefault="00287D10" w:rsidP="00287D10">
      <w:pPr>
        <w:rPr>
          <w:moveTo w:id="32" w:author="Thomas Stockhammer" w:date="2021-05-18T09:11:00Z"/>
        </w:rPr>
      </w:pPr>
      <w:moveTo w:id="33" w:author="Thomas Stockhammer" w:date="2021-05-18T09:11:00Z">
        <w:r w:rsidRPr="005807B3">
          <w:rPr>
            <w:b/>
            <w:bCs/>
          </w:rPr>
          <w:t>AR</w:t>
        </w:r>
        <w:r>
          <w:rPr>
            <w:b/>
            <w:bCs/>
          </w:rPr>
          <w:t>/MR</w:t>
        </w:r>
        <w:r w:rsidRPr="005807B3">
          <w:rPr>
            <w:b/>
            <w:bCs/>
          </w:rPr>
          <w:t xml:space="preserve"> object</w:t>
        </w:r>
        <w:r>
          <w:t>: An AR/MR object provides a</w:t>
        </w:r>
      </w:moveTo>
      <w:ins w:id="34" w:author="Thomas Stockhammer" w:date="2021-05-18T09:16:00Z">
        <w:r>
          <w:t xml:space="preserve"> component of an A</w:t>
        </w:r>
      </w:ins>
      <w:ins w:id="35" w:author="Thomas Stockhammer" w:date="2021-05-18T09:17:00Z">
        <w:r>
          <w:t xml:space="preserve">R scene </w:t>
        </w:r>
      </w:ins>
      <w:moveTo w:id="36" w:author="Thomas Stockhammer" w:date="2021-05-18T09:11:00Z">
        <w:del w:id="37" w:author="Thomas Stockhammer" w:date="2021-05-18T09:16:00Z">
          <w:r w:rsidDel="00287D10">
            <w:delText xml:space="preserve">n </w:delText>
          </w:r>
          <w:r w:rsidDel="00287D10">
            <w:rPr>
              <w:lang w:val="en-US"/>
            </w:rPr>
            <w:delText xml:space="preserve">AR/MR experience </w:delText>
          </w:r>
        </w:del>
        <w:r>
          <w:t>agnostic to a renderer capability.</w:t>
        </w:r>
        <w:r w:rsidRPr="001D6C4B">
          <w:t xml:space="preserve"> </w:t>
        </w:r>
        <w:del w:id="38" w:author="Thomas Stockhammer" w:date="2021-05-18T09:17:00Z">
          <w:r w:rsidDel="00287D10">
            <w:delText>Presention of AR/MR experience may vary upon the capability and performance of a renderer.</w:delText>
          </w:r>
        </w:del>
      </w:moveTo>
    </w:p>
    <w:p w14:paraId="729484E5" w14:textId="19C3C407" w:rsidR="00287D10" w:rsidRDefault="00287D10" w:rsidP="00287D10">
      <w:pPr>
        <w:pStyle w:val="2"/>
        <w:ind w:left="0" w:firstLine="0"/>
        <w:jc w:val="center"/>
        <w:rPr>
          <w:moveTo w:id="39" w:author="Thomas Stockhammer" w:date="2021-05-18T09:11:00Z"/>
          <w:highlight w:val="yellow"/>
        </w:rPr>
      </w:pPr>
      <w:moveTo w:id="40" w:author="Thomas Stockhammer" w:date="2021-05-18T09:11:00Z">
        <w:r>
          <w:rPr>
            <w:highlight w:val="yellow"/>
          </w:rPr>
          <w:t xml:space="preserve">*** End </w:t>
        </w:r>
        <w:r w:rsidRPr="008E471C">
          <w:rPr>
            <w:highlight w:val="yellow"/>
          </w:rPr>
          <w:t xml:space="preserve">change </w:t>
        </w:r>
      </w:moveTo>
      <w:ins w:id="41" w:author="Thomas Stockhammer" w:date="2021-05-18T09:11:00Z">
        <w:r>
          <w:rPr>
            <w:highlight w:val="yellow"/>
          </w:rPr>
          <w:t>1</w:t>
        </w:r>
      </w:ins>
      <w:moveTo w:id="42" w:author="Thomas Stockhammer" w:date="2021-05-18T09:11:00Z">
        <w:del w:id="43" w:author="Thomas Stockhammer" w:date="2021-05-18T09:11:00Z">
          <w:r w:rsidDel="00287D10">
            <w:rPr>
              <w:highlight w:val="yellow"/>
            </w:rPr>
            <w:delText>2</w:delText>
          </w:r>
        </w:del>
        <w:r>
          <w:rPr>
            <w:highlight w:val="yellow"/>
          </w:rPr>
          <w:t xml:space="preserve"> </w:t>
        </w:r>
        <w:r w:rsidRPr="000010A9">
          <w:rPr>
            <w:highlight w:val="yellow"/>
          </w:rPr>
          <w:t>***</w:t>
        </w:r>
      </w:moveTo>
    </w:p>
    <w:moveToRangeEnd w:id="7"/>
    <w:p w14:paraId="592CCB14" w14:textId="06441212" w:rsidR="00287D10" w:rsidRPr="00287D10" w:rsidRDefault="00287D10" w:rsidP="00287D10">
      <w:pPr>
        <w:pStyle w:val="2"/>
        <w:ind w:left="0" w:firstLine="0"/>
        <w:jc w:val="center"/>
      </w:pPr>
      <w:ins w:id="44" w:author="Thomas Stockhammer" w:date="2021-05-18T09:11:00Z">
        <w:r>
          <w:rPr>
            <w:highlight w:val="yellow"/>
          </w:rPr>
          <w:t xml:space="preserve">*** Start </w:t>
        </w:r>
        <w:r w:rsidRPr="008E471C">
          <w:rPr>
            <w:highlight w:val="yellow"/>
          </w:rPr>
          <w:t xml:space="preserve">change </w:t>
        </w:r>
        <w:r>
          <w:rPr>
            <w:highlight w:val="yellow"/>
          </w:rPr>
          <w:t xml:space="preserve">2 </w:t>
        </w:r>
        <w:r w:rsidRPr="000010A9">
          <w:rPr>
            <w:highlight w:val="yellow"/>
          </w:rPr>
          <w:t>***</w:t>
        </w:r>
      </w:ins>
    </w:p>
    <w:p w14:paraId="409999F1" w14:textId="781D11E8" w:rsidR="0085560A" w:rsidRPr="00F933E4" w:rsidRDefault="0085560A" w:rsidP="009D61ED">
      <w:pPr>
        <w:pStyle w:val="2"/>
        <w:rPr>
          <w:ins w:id="45" w:author="Thomas Stockhammer" w:date="2021-05-18T06:48:00Z"/>
          <w:rPrChange w:id="46" w:author="Thomas Stockhammer" w:date="2021-05-20T15:45:00Z">
            <w:rPr>
              <w:ins w:id="47" w:author="Thomas Stockhammer" w:date="2021-05-18T06:48:00Z"/>
              <w:rFonts w:eastAsia="맑은 고딕"/>
              <w:color w:val="000000" w:themeColor="text1"/>
            </w:rPr>
          </w:rPrChange>
        </w:rPr>
      </w:pPr>
      <w:bookmarkStart w:id="48" w:name="_Toc55297731"/>
      <w:bookmarkEnd w:id="4"/>
      <w:commentRangeStart w:id="49"/>
      <w:del w:id="50" w:author="Thomas Stockhammer" w:date="2021-05-20T15:45:00Z">
        <w:r w:rsidRPr="00F933E4" w:rsidDel="00F933E4">
          <w:rPr>
            <w:rPrChange w:id="51" w:author="Thomas Stockhammer" w:date="2021-05-20T15:45:00Z">
              <w:rPr>
                <w:rFonts w:eastAsia="맑은 고딕"/>
              </w:rPr>
            </w:rPrChange>
          </w:rPr>
          <w:delText>6.2.</w:delText>
        </w:r>
        <w:r w:rsidR="00C96C65" w:rsidRPr="00F933E4" w:rsidDel="00F933E4">
          <w:rPr>
            <w:rPrChange w:id="52" w:author="Thomas Stockhammer" w:date="2021-05-20T15:45:00Z">
              <w:rPr>
                <w:rFonts w:eastAsia="맑은 고딕"/>
              </w:rPr>
            </w:rPrChange>
          </w:rPr>
          <w:delText>5</w:delText>
        </w:r>
      </w:del>
      <w:ins w:id="53" w:author="Thomas Stockhammer" w:date="2021-05-20T15:45:00Z">
        <w:r w:rsidR="00F933E4" w:rsidRPr="00F933E4">
          <w:rPr>
            <w:rPrChange w:id="54" w:author="Thomas Stockhammer" w:date="2021-05-20T15:45:00Z">
              <w:rPr>
                <w:rFonts w:eastAsia="맑은 고딕"/>
              </w:rPr>
            </w:rPrChange>
          </w:rPr>
          <w:t>4.X</w:t>
        </w:r>
      </w:ins>
      <w:r w:rsidRPr="00F933E4">
        <w:rPr>
          <w:rPrChange w:id="55" w:author="Thomas Stockhammer" w:date="2021-05-20T15:45:00Z">
            <w:rPr>
              <w:rFonts w:eastAsia="맑은 고딕"/>
            </w:rPr>
          </w:rPrChange>
        </w:rPr>
        <w:tab/>
      </w:r>
      <w:bookmarkEnd w:id="48"/>
      <w:ins w:id="56" w:author="Thomas Stockhammer" w:date="2021-05-20T15:45:00Z">
        <w:r w:rsidR="00F933E4">
          <w:t xml:space="preserve">AR </w:t>
        </w:r>
      </w:ins>
      <w:r w:rsidR="00C96C65" w:rsidRPr="00F933E4">
        <w:rPr>
          <w:rPrChange w:id="57" w:author="Thomas Stockhammer" w:date="2021-05-20T15:45:00Z">
            <w:rPr>
              <w:rFonts w:eastAsia="맑은 고딕"/>
            </w:rPr>
          </w:rPrChange>
        </w:rPr>
        <w:t>C</w:t>
      </w:r>
      <w:r w:rsidR="00C96C65" w:rsidRPr="00F933E4">
        <w:rPr>
          <w:rPrChange w:id="58" w:author="Thomas Stockhammer" w:date="2021-05-20T15:45:00Z">
            <w:rPr>
              <w:rFonts w:eastAsia="맑은 고딕"/>
              <w:color w:val="000000" w:themeColor="text1"/>
            </w:rPr>
          </w:rPrChange>
        </w:rPr>
        <w:t>ontent formats and codecs</w:t>
      </w:r>
      <w:commentRangeEnd w:id="49"/>
      <w:r w:rsidR="00D13927" w:rsidRPr="00F933E4">
        <w:rPr>
          <w:rPrChange w:id="59" w:author="Thomas Stockhammer" w:date="2021-05-20T15:45:00Z">
            <w:rPr>
              <w:rStyle w:val="ab"/>
              <w:rFonts w:ascii="Times New Roman" w:hAnsi="Times New Roman"/>
            </w:rPr>
          </w:rPrChange>
        </w:rPr>
        <w:commentReference w:id="49"/>
      </w:r>
    </w:p>
    <w:p w14:paraId="00A93E1D" w14:textId="67A84552" w:rsidR="00C95E04" w:rsidRDefault="00D06148">
      <w:pPr>
        <w:pStyle w:val="3"/>
        <w:rPr>
          <w:ins w:id="60" w:author="Thomas Stockhammer" w:date="2021-05-18T07:08:00Z"/>
          <w:lang w:eastAsia="ko-KR"/>
        </w:rPr>
        <w:pPrChange w:id="61" w:author="Thomas Stockhammer" w:date="2021-05-20T15:46:00Z">
          <w:pPr>
            <w:pStyle w:val="4"/>
          </w:pPr>
        </w:pPrChange>
      </w:pPr>
      <w:ins w:id="62" w:author="Thomas Stockhammer" w:date="2021-05-20T15:46:00Z">
        <w:r>
          <w:rPr>
            <w:lang w:eastAsia="ko-KR"/>
          </w:rPr>
          <w:t>4.X</w:t>
        </w:r>
      </w:ins>
      <w:ins w:id="63" w:author="Thomas Stockhammer" w:date="2021-05-18T06:48:00Z">
        <w:r w:rsidR="00D13927" w:rsidRPr="009823CA">
          <w:rPr>
            <w:lang w:eastAsia="ko-KR"/>
          </w:rPr>
          <w:t>.1</w:t>
        </w:r>
        <w:r w:rsidR="00D13927" w:rsidRPr="009823CA">
          <w:rPr>
            <w:lang w:eastAsia="ko-KR"/>
          </w:rPr>
          <w:tab/>
        </w:r>
        <w:r w:rsidR="00D13927">
          <w:rPr>
            <w:lang w:eastAsia="ko-KR"/>
          </w:rPr>
          <w:t>Overview</w:t>
        </w:r>
      </w:ins>
    </w:p>
    <w:p w14:paraId="69523061" w14:textId="2A845766" w:rsidR="00C95E04" w:rsidRPr="009823CA" w:rsidRDefault="00C95E04" w:rsidP="00C95E04">
      <w:pPr>
        <w:rPr>
          <w:ins w:id="64" w:author="Thomas Stockhammer" w:date="2021-05-18T07:08:00Z"/>
          <w:color w:val="000000" w:themeColor="text1"/>
          <w:lang w:val="en-US"/>
        </w:rPr>
      </w:pPr>
      <w:commentRangeStart w:id="65"/>
      <w:ins w:id="66" w:author="Thomas Stockhammer" w:date="2021-05-18T07:08:00Z">
        <w:r w:rsidRPr="009823CA">
          <w:rPr>
            <w:color w:val="000000" w:themeColor="text1"/>
            <w:lang w:val="en-US"/>
          </w:rPr>
          <w:t xml:space="preserve">5G AR/MR application provider provides a 5G AR/MR service to 5G AR/MR application. A 5G AR/MR service consists of AR/MR content and </w:t>
        </w:r>
        <w:r>
          <w:rPr>
            <w:lang w:val="en-US"/>
          </w:rPr>
          <w:t xml:space="preserve">description of supported </w:t>
        </w:r>
        <w:proofErr w:type="spellStart"/>
        <w:r>
          <w:rPr>
            <w:lang w:val="en-US"/>
          </w:rPr>
          <w:t>processings</w:t>
        </w:r>
        <w:proofErr w:type="spellEnd"/>
        <w:r>
          <w:rPr>
            <w:lang w:val="en-US"/>
          </w:rPr>
          <w:t xml:space="preserve"> by the 5G immersive service architecture</w:t>
        </w:r>
        <w:r w:rsidRPr="009823CA">
          <w:rPr>
            <w:color w:val="000000" w:themeColor="text1"/>
            <w:lang w:val="en-US"/>
          </w:rPr>
          <w:t xml:space="preserve">. An AR/MR content is agnostic to a service architecture and consists of one or more AR/MR objects, which of each usually corresponds to an immersive media in clause </w:t>
        </w:r>
        <w:del w:id="67" w:author="SR" w:date="2021-05-20T23:41:00Z">
          <w:r w:rsidRPr="009823CA" w:rsidDel="0024732C">
            <w:rPr>
              <w:color w:val="000000" w:themeColor="text1"/>
              <w:lang w:val="en-US"/>
            </w:rPr>
            <w:delText>6.2.5.2</w:delText>
          </w:r>
        </w:del>
      </w:ins>
      <w:proofErr w:type="gramStart"/>
      <w:ins w:id="68" w:author="SR" w:date="2021-05-20T23:41:00Z">
        <w:r w:rsidR="0024732C">
          <w:rPr>
            <w:color w:val="000000" w:themeColor="text1"/>
            <w:lang w:val="en-US"/>
          </w:rPr>
          <w:t>4.</w:t>
        </w:r>
      </w:ins>
      <w:ins w:id="69" w:author="SR" w:date="2021-05-20T23:42:00Z">
        <w:r w:rsidR="0024732C">
          <w:rPr>
            <w:color w:val="000000" w:themeColor="text1"/>
            <w:lang w:val="en-US"/>
          </w:rPr>
          <w:t>X</w:t>
        </w:r>
      </w:ins>
      <w:ins w:id="70" w:author="SR" w:date="2021-05-20T23:41:00Z">
        <w:r w:rsidR="0024732C">
          <w:rPr>
            <w:color w:val="000000" w:themeColor="text1"/>
            <w:lang w:val="en-US"/>
          </w:rPr>
          <w:t>.</w:t>
        </w:r>
        <w:proofErr w:type="gramEnd"/>
        <w:r w:rsidR="0024732C">
          <w:rPr>
            <w:color w:val="000000" w:themeColor="text1"/>
            <w:lang w:val="en-US"/>
          </w:rPr>
          <w:t>4</w:t>
        </w:r>
      </w:ins>
      <w:ins w:id="71" w:author="Thomas Stockhammer" w:date="2021-05-18T07:08:00Z">
        <w:r w:rsidRPr="009823CA">
          <w:rPr>
            <w:color w:val="000000" w:themeColor="text1"/>
            <w:lang w:val="en-US"/>
          </w:rPr>
          <w:t xml:space="preserve">. Delivery of an immersive media adaptive to device capability and network bandwidth can be described by a delivery manifest in clause </w:t>
        </w:r>
      </w:ins>
      <w:proofErr w:type="gramStart"/>
      <w:ins w:id="72" w:author="SR" w:date="2021-05-20T23:41:00Z">
        <w:r w:rsidR="0024732C">
          <w:rPr>
            <w:color w:val="000000" w:themeColor="text1"/>
            <w:lang w:val="en-US"/>
          </w:rPr>
          <w:t>4.</w:t>
        </w:r>
      </w:ins>
      <w:ins w:id="73" w:author="SR" w:date="2021-05-20T23:42:00Z">
        <w:r w:rsidR="0024732C">
          <w:rPr>
            <w:color w:val="000000" w:themeColor="text1"/>
            <w:lang w:val="en-US"/>
          </w:rPr>
          <w:t>X</w:t>
        </w:r>
      </w:ins>
      <w:ins w:id="74" w:author="SR" w:date="2021-05-20T23:41:00Z">
        <w:r w:rsidR="0024732C">
          <w:rPr>
            <w:color w:val="000000" w:themeColor="text1"/>
            <w:lang w:val="en-US"/>
          </w:rPr>
          <w:t>.</w:t>
        </w:r>
        <w:proofErr w:type="gramEnd"/>
        <w:r w:rsidR="0024732C">
          <w:rPr>
            <w:color w:val="000000" w:themeColor="text1"/>
            <w:lang w:val="en-US"/>
          </w:rPr>
          <w:t>5</w:t>
        </w:r>
      </w:ins>
      <w:ins w:id="75" w:author="Thomas Stockhammer" w:date="2021-05-18T07:08:00Z">
        <w:del w:id="76" w:author="SR" w:date="2021-05-20T23:41:00Z">
          <w:r w:rsidRPr="009823CA" w:rsidDel="0024732C">
            <w:rPr>
              <w:color w:val="000000" w:themeColor="text1"/>
              <w:lang w:val="en-US"/>
            </w:rPr>
            <w:delText>6.2.5.3</w:delText>
          </w:r>
        </w:del>
        <w:r w:rsidRPr="009823CA">
          <w:rPr>
            <w:color w:val="000000" w:themeColor="text1"/>
            <w:lang w:val="en-US"/>
          </w:rPr>
          <w:t xml:space="preserve">. </w:t>
        </w:r>
        <w:r>
          <w:t xml:space="preserve">An AR/MR content consists of one or more AR objects, and may include their spatial and temporal compositions. </w:t>
        </w:r>
        <w:r w:rsidRPr="009823CA">
          <w:rPr>
            <w:color w:val="000000" w:themeColor="text1"/>
            <w:lang w:val="en-US"/>
          </w:rPr>
          <w:t xml:space="preserve">A spatial and temporal composition of AR/MR objects can be described by a scene description in clause </w:t>
        </w:r>
      </w:ins>
      <w:proofErr w:type="gramStart"/>
      <w:ins w:id="77" w:author="SR" w:date="2021-05-20T23:41:00Z">
        <w:r w:rsidR="0024732C">
          <w:rPr>
            <w:color w:val="000000" w:themeColor="text1"/>
            <w:lang w:val="en-US"/>
          </w:rPr>
          <w:t>4.X.</w:t>
        </w:r>
        <w:proofErr w:type="gramEnd"/>
        <w:r w:rsidR="0024732C">
          <w:rPr>
            <w:color w:val="000000" w:themeColor="text1"/>
            <w:lang w:val="en-US"/>
          </w:rPr>
          <w:t>2</w:t>
        </w:r>
      </w:ins>
      <w:ins w:id="78" w:author="Thomas Stockhammer" w:date="2021-05-18T07:08:00Z">
        <w:del w:id="79" w:author="SR" w:date="2021-05-20T23:42:00Z">
          <w:r w:rsidRPr="009823CA" w:rsidDel="0024732C">
            <w:rPr>
              <w:color w:val="000000" w:themeColor="text1"/>
              <w:lang w:val="en-US"/>
            </w:rPr>
            <w:delText>6.2.5.4</w:delText>
          </w:r>
        </w:del>
        <w:r w:rsidRPr="009823CA">
          <w:rPr>
            <w:color w:val="000000" w:themeColor="text1"/>
            <w:lang w:val="en-US"/>
          </w:rPr>
          <w:t xml:space="preserve">. Processing of AR/MR functions in 5GMS AS may require additional metadata in clause </w:t>
        </w:r>
        <w:del w:id="80" w:author="SR" w:date="2021-05-20T23:42:00Z">
          <w:r w:rsidRPr="009823CA" w:rsidDel="0024732C">
            <w:rPr>
              <w:color w:val="000000" w:themeColor="text1"/>
              <w:lang w:val="en-US"/>
            </w:rPr>
            <w:delText>6.2.5.5</w:delText>
          </w:r>
        </w:del>
      </w:ins>
      <w:proofErr w:type="gramStart"/>
      <w:ins w:id="81" w:author="SR" w:date="2021-05-20T23:42:00Z">
        <w:r w:rsidR="0024732C">
          <w:rPr>
            <w:color w:val="000000" w:themeColor="text1"/>
            <w:lang w:val="en-US"/>
          </w:rPr>
          <w:t>4.X.</w:t>
        </w:r>
        <w:proofErr w:type="gramEnd"/>
        <w:r w:rsidR="0024732C">
          <w:rPr>
            <w:color w:val="000000" w:themeColor="text1"/>
            <w:lang w:val="en-US"/>
          </w:rPr>
          <w:t>3</w:t>
        </w:r>
      </w:ins>
      <w:ins w:id="82" w:author="Thomas Stockhammer" w:date="2021-05-18T07:08:00Z">
        <w:r w:rsidRPr="009823CA">
          <w:rPr>
            <w:color w:val="000000" w:themeColor="text1"/>
            <w:lang w:val="en-US"/>
          </w:rPr>
          <w:t xml:space="preserve"> to properly recognize user’s </w:t>
        </w:r>
        <w:r>
          <w:rPr>
            <w:color w:val="000000" w:themeColor="text1"/>
            <w:lang w:val="en-US"/>
          </w:rPr>
          <w:t xml:space="preserve">pose and </w:t>
        </w:r>
        <w:r w:rsidRPr="009823CA">
          <w:rPr>
            <w:color w:val="000000" w:themeColor="text1"/>
            <w:lang w:val="en-US"/>
          </w:rPr>
          <w:t>surroundings.</w:t>
        </w:r>
      </w:ins>
    </w:p>
    <w:p w14:paraId="1116EA4F" w14:textId="77777777" w:rsidR="00C95E04" w:rsidRPr="009823CA" w:rsidRDefault="00C95E04" w:rsidP="00C95E04">
      <w:pPr>
        <w:rPr>
          <w:ins w:id="83" w:author="Thomas Stockhammer" w:date="2021-05-18T07:08:00Z"/>
          <w:color w:val="000000" w:themeColor="text1"/>
          <w:lang w:eastAsia="ko-KR"/>
        </w:rPr>
      </w:pPr>
      <w:ins w:id="84" w:author="Thomas Stockhammer" w:date="2021-05-18T07:08:00Z">
        <w:r w:rsidRPr="009823CA">
          <w:rPr>
            <w:color w:val="000000" w:themeColor="text1"/>
            <w:lang w:eastAsia="ko-KR"/>
          </w:rPr>
          <w:t xml:space="preserve">Editor’s note) </w:t>
        </w:r>
        <w:r>
          <w:rPr>
            <w:color w:val="000000" w:themeColor="text1"/>
            <w:lang w:val="en-US" w:eastAsia="ko-KR"/>
          </w:rPr>
          <w:t xml:space="preserve">A further study is required on </w:t>
        </w:r>
        <w:r>
          <w:rPr>
            <w:color w:val="000000" w:themeColor="text1"/>
            <w:lang w:eastAsia="ko-KR"/>
          </w:rPr>
          <w:t>c</w:t>
        </w:r>
        <w:r w:rsidRPr="009823CA">
          <w:rPr>
            <w:color w:val="000000" w:themeColor="text1"/>
            <w:lang w:eastAsia="ko-KR"/>
          </w:rPr>
          <w:t xml:space="preserve">ascading of AR service entities. </w:t>
        </w:r>
      </w:ins>
    </w:p>
    <w:p w14:paraId="37278FD9" w14:textId="77777777" w:rsidR="00C95E04" w:rsidRPr="009823CA" w:rsidRDefault="00C95E04" w:rsidP="00C95E04">
      <w:pPr>
        <w:pStyle w:val="af1"/>
        <w:numPr>
          <w:ilvl w:val="0"/>
          <w:numId w:val="34"/>
        </w:numPr>
        <w:rPr>
          <w:ins w:id="85" w:author="Thomas Stockhammer" w:date="2021-05-18T07:08:00Z"/>
          <w:rFonts w:ascii="Times New Roman" w:hAnsi="Times New Roman"/>
          <w:color w:val="000000" w:themeColor="text1"/>
          <w:sz w:val="20"/>
          <w:lang w:eastAsia="ko-KR"/>
        </w:rPr>
      </w:pPr>
      <w:ins w:id="86" w:author="Thomas Stockhammer" w:date="2021-05-18T07:08:00Z">
        <w:r w:rsidRPr="009823CA">
          <w:rPr>
            <w:rFonts w:ascii="Times New Roman" w:hAnsi="Times New Roman"/>
            <w:color w:val="000000" w:themeColor="text1"/>
            <w:sz w:val="20"/>
            <w:lang w:eastAsia="ko-KR"/>
          </w:rPr>
          <w:t xml:space="preserve">For example, whether </w:t>
        </w:r>
        <w:r>
          <w:rPr>
            <w:rFonts w:ascii="Times New Roman" w:hAnsi="Times New Roman"/>
            <w:color w:val="000000" w:themeColor="text1"/>
            <w:sz w:val="20"/>
            <w:lang w:eastAsia="ko-KR"/>
          </w:rPr>
          <w:t xml:space="preserve">an </w:t>
        </w:r>
        <w:r w:rsidRPr="009823CA">
          <w:rPr>
            <w:rFonts w:ascii="Times New Roman" w:hAnsi="Times New Roman"/>
            <w:color w:val="000000" w:themeColor="text1"/>
            <w:sz w:val="20"/>
            <w:lang w:eastAsia="ko-KR"/>
          </w:rPr>
          <w:t xml:space="preserve">AR object can have another AR object as a component, whether </w:t>
        </w:r>
        <w:r>
          <w:rPr>
            <w:rFonts w:ascii="Times New Roman" w:hAnsi="Times New Roman"/>
            <w:color w:val="000000" w:themeColor="text1"/>
            <w:sz w:val="20"/>
            <w:lang w:eastAsia="ko-KR"/>
          </w:rPr>
          <w:t xml:space="preserve">an </w:t>
        </w:r>
        <w:r w:rsidRPr="009823CA">
          <w:rPr>
            <w:rFonts w:ascii="Times New Roman" w:hAnsi="Times New Roman"/>
            <w:color w:val="000000" w:themeColor="text1"/>
            <w:sz w:val="20"/>
            <w:lang w:eastAsia="ko-KR"/>
          </w:rPr>
          <w:t xml:space="preserve">AR content can have another AR content as a component, and whether </w:t>
        </w:r>
        <w:r>
          <w:rPr>
            <w:rFonts w:ascii="Times New Roman" w:hAnsi="Times New Roman"/>
            <w:color w:val="000000" w:themeColor="text1"/>
            <w:sz w:val="20"/>
            <w:lang w:eastAsia="ko-KR"/>
          </w:rPr>
          <w:t xml:space="preserve">an </w:t>
        </w:r>
        <w:r w:rsidRPr="009823CA">
          <w:rPr>
            <w:rFonts w:ascii="Times New Roman" w:hAnsi="Times New Roman"/>
            <w:color w:val="000000" w:themeColor="text1"/>
            <w:sz w:val="20"/>
            <w:lang w:eastAsia="ko-KR"/>
          </w:rPr>
          <w:t>AR service can have another AR service as a component.</w:t>
        </w:r>
      </w:ins>
    </w:p>
    <w:p w14:paraId="03C645B0" w14:textId="77777777" w:rsidR="00C95E04" w:rsidRPr="009823CA" w:rsidRDefault="00C95E04" w:rsidP="00C95E04">
      <w:pPr>
        <w:rPr>
          <w:ins w:id="87" w:author="Thomas Stockhammer" w:date="2021-05-18T07:08:00Z"/>
          <w:color w:val="000000" w:themeColor="text1"/>
          <w:lang w:val="en-US"/>
        </w:rPr>
      </w:pPr>
      <w:ins w:id="88" w:author="Thomas Stockhammer" w:date="2021-05-18T07:08:00Z">
        <w:r w:rsidRPr="009823CA">
          <w:rPr>
            <w:color w:val="000000" w:themeColor="text1"/>
            <w:lang w:val="en-US"/>
          </w:rPr>
          <w:t xml:space="preserve">AR/MR functions include encoding, decoding, rendering and compositing of AR/MR </w:t>
        </w:r>
        <w:r>
          <w:rPr>
            <w:color w:val="000000" w:themeColor="text1"/>
            <w:lang w:val="en-US"/>
          </w:rPr>
          <w:t>object</w:t>
        </w:r>
        <w:r w:rsidRPr="009823CA">
          <w:rPr>
            <w:color w:val="000000" w:themeColor="text1"/>
            <w:lang w:val="en-US"/>
          </w:rPr>
          <w:t xml:space="preserve">, after which localization and correction is performed based on the user’s pose </w:t>
        </w:r>
        <w:r w:rsidRPr="009823CA">
          <w:rPr>
            <w:color w:val="000000" w:themeColor="text1"/>
            <w:lang w:val="en-US" w:eastAsia="ko-KR"/>
          </w:rPr>
          <w:t>information</w:t>
        </w:r>
        <w:r w:rsidRPr="009823CA">
          <w:rPr>
            <w:color w:val="000000" w:themeColor="text1"/>
            <w:lang w:val="en-US"/>
          </w:rPr>
          <w:t>.</w:t>
        </w:r>
      </w:ins>
    </w:p>
    <w:p w14:paraId="686C19D9" w14:textId="77777777" w:rsidR="00C95E04" w:rsidRPr="009823CA" w:rsidRDefault="00C95E04" w:rsidP="00C95E04">
      <w:pPr>
        <w:rPr>
          <w:ins w:id="89" w:author="Thomas Stockhammer" w:date="2021-05-18T07:08:00Z"/>
          <w:color w:val="000000" w:themeColor="text1"/>
          <w:lang w:val="en-US"/>
        </w:rPr>
      </w:pPr>
      <w:ins w:id="90" w:author="Thomas Stockhammer" w:date="2021-05-18T07:08:00Z">
        <w:r w:rsidRPr="009823CA">
          <w:rPr>
            <w:rFonts w:hint="eastAsia"/>
            <w:color w:val="000000" w:themeColor="text1"/>
            <w:lang w:val="en-US"/>
          </w:rPr>
          <w:t>S</w:t>
        </w:r>
        <w:r w:rsidRPr="009823CA">
          <w:rPr>
            <w:color w:val="000000" w:themeColor="text1"/>
            <w:lang w:val="en-US"/>
          </w:rPr>
          <w:t>TAR-based architecture has both basic AR functions and AR/MR functions on the device. EDGAR-based architecture has only basic AR functions on the device.</w:t>
        </w:r>
      </w:ins>
    </w:p>
    <w:p w14:paraId="16287A6B" w14:textId="77777777" w:rsidR="00C95E04" w:rsidRPr="009823CA" w:rsidRDefault="00C95E04" w:rsidP="00C95E04">
      <w:pPr>
        <w:rPr>
          <w:ins w:id="91" w:author="Thomas Stockhammer" w:date="2021-05-18T07:08:00Z"/>
          <w:color w:val="000000" w:themeColor="text1"/>
          <w:lang w:val="en-US"/>
        </w:rPr>
      </w:pPr>
      <w:ins w:id="92" w:author="Thomas Stockhammer" w:date="2021-05-18T07:08:00Z">
        <w:r w:rsidRPr="009823CA">
          <w:rPr>
            <w:color w:val="000000" w:themeColor="text1"/>
            <w:lang w:val="en-US"/>
          </w:rPr>
          <w:t xml:space="preserve">Since AR/MR functions are on-device for the STAR-based architecture, immersive media including 2D media can be considered as the input media for the architecture. </w:t>
        </w:r>
      </w:ins>
    </w:p>
    <w:p w14:paraId="29ED1385" w14:textId="77777777" w:rsidR="00C95E04" w:rsidRPr="009823CA" w:rsidRDefault="00C95E04" w:rsidP="00C95E04">
      <w:pPr>
        <w:rPr>
          <w:ins w:id="93" w:author="Thomas Stockhammer" w:date="2021-05-18T07:08:00Z"/>
          <w:color w:val="000000" w:themeColor="text1"/>
          <w:lang w:val="en-US"/>
        </w:rPr>
      </w:pPr>
      <w:ins w:id="94" w:author="Thomas Stockhammer" w:date="2021-05-18T07:08:00Z">
        <w:r w:rsidRPr="009823CA">
          <w:rPr>
            <w:color w:val="000000" w:themeColor="text1"/>
            <w:lang w:val="en-US"/>
          </w:rPr>
          <w:t xml:space="preserve">Examples of immersive media are </w:t>
        </w:r>
        <w:r w:rsidRPr="009823CA">
          <w:rPr>
            <w:color w:val="000000" w:themeColor="text1"/>
            <w:lang w:val="en-US" w:eastAsia="ko-KR"/>
          </w:rPr>
          <w:t xml:space="preserve">2D/3D </w:t>
        </w:r>
        <w:r>
          <w:rPr>
            <w:color w:val="000000" w:themeColor="text1"/>
            <w:lang w:val="en-US" w:eastAsia="ko-KR"/>
          </w:rPr>
          <w:t>media</w:t>
        </w:r>
        <w:r w:rsidRPr="009823CA">
          <w:rPr>
            <w:color w:val="000000" w:themeColor="text1"/>
            <w:lang w:val="en-US" w:eastAsia="ko-KR"/>
          </w:rPr>
          <w:t xml:space="preserve"> such as overlay graphics and drawing of instructions (UC#16 in A.2), 3D </w:t>
        </w:r>
        <w:r>
          <w:rPr>
            <w:color w:val="000000" w:themeColor="text1"/>
            <w:lang w:val="en-US" w:eastAsia="ko-KR"/>
          </w:rPr>
          <w:t>media</w:t>
        </w:r>
        <w:r w:rsidRPr="009823CA">
          <w:rPr>
            <w:color w:val="000000" w:themeColor="text1"/>
            <w:lang w:val="en-US" w:eastAsia="ko-KR"/>
          </w:rPr>
          <w:t xml:space="preserve"> such as furniture, a house and an animated representation of 3D modeled person (UC#17 in A.3), a photorealistic volumetric video of a person (UC#18 in A.4), a 3D volumetric representation of conference participants (UC#19 in A.), 2D video, and volumetric information and simple textual overlays (UC#20 in A.6).</w:t>
        </w:r>
      </w:ins>
    </w:p>
    <w:p w14:paraId="07129516" w14:textId="77777777" w:rsidR="00C95E04" w:rsidRPr="009823CA" w:rsidRDefault="00C95E04" w:rsidP="00C95E04">
      <w:pPr>
        <w:rPr>
          <w:ins w:id="95" w:author="Thomas Stockhammer" w:date="2021-05-18T07:08:00Z"/>
          <w:color w:val="000000" w:themeColor="text1"/>
          <w:lang w:val="en-US"/>
        </w:rPr>
      </w:pPr>
      <w:ins w:id="96" w:author="Thomas Stockhammer" w:date="2021-05-18T07:08:00Z">
        <w:r w:rsidRPr="009823CA">
          <w:rPr>
            <w:rFonts w:hint="eastAsia"/>
            <w:color w:val="000000" w:themeColor="text1"/>
            <w:lang w:val="en-US"/>
          </w:rPr>
          <w:t>F</w:t>
        </w:r>
        <w:r w:rsidRPr="009823CA">
          <w:rPr>
            <w:color w:val="000000" w:themeColor="text1"/>
            <w:lang w:val="en-US"/>
          </w:rPr>
          <w:t xml:space="preserve">or the EDGAR-based architecture, basic AR functions are on-device therefore 2D media and additional information (such as depth map) generated from immersive media renderer can be considered as the input media for basic AR functions. A rasterized and </w:t>
        </w:r>
        <w:proofErr w:type="gramStart"/>
        <w:r w:rsidRPr="009823CA">
          <w:rPr>
            <w:color w:val="000000" w:themeColor="text1"/>
            <w:lang w:val="en-US"/>
          </w:rPr>
          <w:t>physically-based</w:t>
        </w:r>
        <w:proofErr w:type="gramEnd"/>
        <w:r w:rsidRPr="009823CA">
          <w:rPr>
            <w:color w:val="000000" w:themeColor="text1"/>
            <w:lang w:val="en-US"/>
          </w:rPr>
          <w:t xml:space="preserve"> rendering (PBR) image is an example of 2D media.</w:t>
        </w:r>
      </w:ins>
    </w:p>
    <w:p w14:paraId="6EEE1035" w14:textId="77777777" w:rsidR="00C95E04" w:rsidRPr="009823CA" w:rsidRDefault="00C95E04" w:rsidP="00C95E04">
      <w:pPr>
        <w:rPr>
          <w:ins w:id="97" w:author="Thomas Stockhammer" w:date="2021-05-18T07:08:00Z"/>
          <w:color w:val="000000" w:themeColor="text1"/>
          <w:lang w:val="en-US" w:eastAsia="ko-KR"/>
        </w:rPr>
      </w:pPr>
      <w:ins w:id="98" w:author="Thomas Stockhammer" w:date="2021-05-18T07:08:00Z">
        <w:r w:rsidRPr="009823CA">
          <w:rPr>
            <w:color w:val="000000" w:themeColor="text1"/>
            <w:lang w:eastAsia="ko-KR"/>
          </w:rPr>
          <w:t xml:space="preserve">A study into the </w:t>
        </w:r>
        <w:r w:rsidRPr="009823CA">
          <w:rPr>
            <w:color w:val="000000" w:themeColor="text1"/>
            <w:lang w:val="en-US" w:eastAsia="ko-KR"/>
          </w:rPr>
          <w:t>existing technologies to be considered as inputs to each function and device type are identified and presented as a non-exclusive list below.</w:t>
        </w:r>
      </w:ins>
    </w:p>
    <w:p w14:paraId="3DF0A954" w14:textId="291AF6FF" w:rsidR="00C95E04" w:rsidRPr="009823CA" w:rsidRDefault="00C95E04" w:rsidP="00C95E04">
      <w:pPr>
        <w:numPr>
          <w:ilvl w:val="0"/>
          <w:numId w:val="32"/>
        </w:numPr>
        <w:rPr>
          <w:ins w:id="99" w:author="Thomas Stockhammer" w:date="2021-05-18T07:08:00Z"/>
          <w:color w:val="000000" w:themeColor="text1"/>
          <w:lang w:eastAsia="ko-KR"/>
        </w:rPr>
      </w:pPr>
      <w:ins w:id="100" w:author="Thomas Stockhammer" w:date="2021-05-18T07:08:00Z">
        <w:r w:rsidRPr="009823CA">
          <w:rPr>
            <w:color w:val="000000" w:themeColor="text1"/>
            <w:lang w:eastAsia="ko-KR"/>
          </w:rPr>
          <w:t xml:space="preserve">several visual media representation formats were documented in clause </w:t>
        </w:r>
      </w:ins>
      <w:proofErr w:type="gramStart"/>
      <w:ins w:id="101" w:author="SR" w:date="2021-05-20T23:44:00Z">
        <w:r w:rsidR="0024732C">
          <w:rPr>
            <w:color w:val="000000" w:themeColor="text1"/>
            <w:lang w:eastAsia="ko-KR"/>
          </w:rPr>
          <w:t>4.X.</w:t>
        </w:r>
        <w:proofErr w:type="gramEnd"/>
        <w:r w:rsidR="0024732C">
          <w:rPr>
            <w:color w:val="000000" w:themeColor="text1"/>
            <w:lang w:eastAsia="ko-KR"/>
          </w:rPr>
          <w:t>4</w:t>
        </w:r>
      </w:ins>
      <w:ins w:id="102" w:author="Thomas Stockhammer" w:date="2021-05-18T07:08:00Z">
        <w:del w:id="103" w:author="SR" w:date="2021-05-20T23:44:00Z">
          <w:r w:rsidRPr="009823CA" w:rsidDel="0024732C">
            <w:rPr>
              <w:color w:val="000000" w:themeColor="text1"/>
              <w:lang w:eastAsia="ko-KR"/>
            </w:rPr>
            <w:delText>6.2.5.2</w:delText>
          </w:r>
        </w:del>
      </w:ins>
    </w:p>
    <w:p w14:paraId="549CE0E5" w14:textId="337005EB" w:rsidR="00C95E04" w:rsidRPr="009823CA" w:rsidRDefault="00C95E04" w:rsidP="00C95E04">
      <w:pPr>
        <w:numPr>
          <w:ilvl w:val="0"/>
          <w:numId w:val="32"/>
        </w:numPr>
        <w:rPr>
          <w:ins w:id="104" w:author="Thomas Stockhammer" w:date="2021-05-18T07:08:00Z"/>
          <w:color w:val="000000" w:themeColor="text1"/>
          <w:lang w:eastAsia="ko-KR"/>
        </w:rPr>
      </w:pPr>
      <w:ins w:id="105" w:author="Thomas Stockhammer" w:date="2021-05-18T07:08:00Z">
        <w:r w:rsidRPr="009823CA">
          <w:rPr>
            <w:color w:val="000000" w:themeColor="text1"/>
            <w:lang w:eastAsia="ko-KR"/>
          </w:rPr>
          <w:t xml:space="preserve">several delivery manifests were documented in clause </w:t>
        </w:r>
      </w:ins>
      <w:proofErr w:type="gramStart"/>
      <w:ins w:id="106" w:author="SR" w:date="2021-05-20T23:44:00Z">
        <w:r w:rsidR="0024732C">
          <w:rPr>
            <w:color w:val="000000" w:themeColor="text1"/>
            <w:lang w:eastAsia="ko-KR"/>
          </w:rPr>
          <w:t>4.X.</w:t>
        </w:r>
        <w:proofErr w:type="gramEnd"/>
        <w:r w:rsidR="0024732C">
          <w:rPr>
            <w:color w:val="000000" w:themeColor="text1"/>
            <w:lang w:eastAsia="ko-KR"/>
          </w:rPr>
          <w:t>5</w:t>
        </w:r>
      </w:ins>
      <w:ins w:id="107" w:author="Thomas Stockhammer" w:date="2021-05-18T07:08:00Z">
        <w:del w:id="108" w:author="SR" w:date="2021-05-20T23:44:00Z">
          <w:r w:rsidRPr="009823CA" w:rsidDel="0024732C">
            <w:rPr>
              <w:color w:val="000000" w:themeColor="text1"/>
              <w:lang w:eastAsia="ko-KR"/>
            </w:rPr>
            <w:delText>6.2.5.3</w:delText>
          </w:r>
        </w:del>
      </w:ins>
    </w:p>
    <w:p w14:paraId="216C81D1" w14:textId="154C5BD1" w:rsidR="00C95E04" w:rsidRPr="009823CA" w:rsidRDefault="00C95E04" w:rsidP="00C95E04">
      <w:pPr>
        <w:numPr>
          <w:ilvl w:val="0"/>
          <w:numId w:val="32"/>
        </w:numPr>
        <w:rPr>
          <w:ins w:id="109" w:author="Thomas Stockhammer" w:date="2021-05-18T07:08:00Z"/>
          <w:color w:val="000000" w:themeColor="text1"/>
          <w:lang w:eastAsia="ko-KR"/>
        </w:rPr>
      </w:pPr>
      <w:ins w:id="110" w:author="Thomas Stockhammer" w:date="2021-05-18T07:08:00Z">
        <w:r w:rsidRPr="009823CA">
          <w:rPr>
            <w:color w:val="000000" w:themeColor="text1"/>
            <w:lang w:eastAsia="ko-KR"/>
          </w:rPr>
          <w:t xml:space="preserve">several scene description formats were documented in clause </w:t>
        </w:r>
      </w:ins>
      <w:proofErr w:type="gramStart"/>
      <w:ins w:id="111" w:author="SR" w:date="2021-05-20T23:44:00Z">
        <w:r w:rsidR="0024732C">
          <w:rPr>
            <w:color w:val="000000" w:themeColor="text1"/>
            <w:lang w:eastAsia="ko-KR"/>
          </w:rPr>
          <w:t>4.X.</w:t>
        </w:r>
        <w:proofErr w:type="gramEnd"/>
        <w:r w:rsidR="0024732C">
          <w:rPr>
            <w:color w:val="000000" w:themeColor="text1"/>
            <w:lang w:eastAsia="ko-KR"/>
          </w:rPr>
          <w:t>2</w:t>
        </w:r>
      </w:ins>
      <w:ins w:id="112" w:author="Thomas Stockhammer" w:date="2021-05-18T07:08:00Z">
        <w:del w:id="113" w:author="SR" w:date="2021-05-20T23:44:00Z">
          <w:r w:rsidRPr="009823CA" w:rsidDel="0024732C">
            <w:rPr>
              <w:color w:val="000000" w:themeColor="text1"/>
              <w:lang w:eastAsia="ko-KR"/>
            </w:rPr>
            <w:delText>6.2.5.4</w:delText>
          </w:r>
        </w:del>
      </w:ins>
    </w:p>
    <w:p w14:paraId="5ABCF37C" w14:textId="787A46FE" w:rsidR="00C95E04" w:rsidRPr="009823CA" w:rsidRDefault="00C95E04" w:rsidP="00C95E04">
      <w:pPr>
        <w:numPr>
          <w:ilvl w:val="0"/>
          <w:numId w:val="32"/>
        </w:numPr>
        <w:rPr>
          <w:ins w:id="114" w:author="Thomas Stockhammer" w:date="2021-05-18T07:08:00Z"/>
          <w:color w:val="000000" w:themeColor="text1"/>
          <w:lang w:eastAsia="ko-KR"/>
        </w:rPr>
      </w:pPr>
      <w:ins w:id="115" w:author="Thomas Stockhammer" w:date="2021-05-18T07:08:00Z">
        <w:r w:rsidRPr="009823CA">
          <w:rPr>
            <w:color w:val="000000" w:themeColor="text1"/>
            <w:lang w:eastAsia="ko-KR"/>
          </w:rPr>
          <w:t xml:space="preserve">metadata such as user pose information and camera information were documented in clause </w:t>
        </w:r>
        <w:del w:id="116" w:author="SR" w:date="2021-05-20T23:44:00Z">
          <w:r w:rsidRPr="009823CA" w:rsidDel="0024732C">
            <w:rPr>
              <w:color w:val="000000" w:themeColor="text1"/>
              <w:lang w:eastAsia="ko-KR"/>
            </w:rPr>
            <w:delText>6.2.5.5</w:delText>
          </w:r>
        </w:del>
      </w:ins>
      <w:proofErr w:type="gramStart"/>
      <w:ins w:id="117" w:author="SR" w:date="2021-05-20T23:44:00Z">
        <w:r w:rsidR="0024732C">
          <w:rPr>
            <w:color w:val="000000" w:themeColor="text1"/>
            <w:lang w:eastAsia="ko-KR"/>
          </w:rPr>
          <w:t>4.X.</w:t>
        </w:r>
        <w:proofErr w:type="gramEnd"/>
        <w:r w:rsidR="0024732C">
          <w:rPr>
            <w:color w:val="000000" w:themeColor="text1"/>
            <w:lang w:eastAsia="ko-KR"/>
          </w:rPr>
          <w:t>3</w:t>
        </w:r>
      </w:ins>
      <w:ins w:id="118" w:author="Thomas Stockhammer" w:date="2021-05-18T07:08:00Z">
        <w:r w:rsidRPr="009823CA">
          <w:rPr>
            <w:color w:val="000000" w:themeColor="text1"/>
            <w:lang w:eastAsia="ko-KR"/>
          </w:rPr>
          <w:t>, respectively</w:t>
        </w:r>
      </w:ins>
    </w:p>
    <w:commentRangeEnd w:id="65"/>
    <w:p w14:paraId="51E5B936" w14:textId="77777777" w:rsidR="00640BE8" w:rsidRDefault="00287D10">
      <w:pPr>
        <w:keepNext/>
        <w:rPr>
          <w:ins w:id="119" w:author="Thomas Stockhammer" w:date="2021-05-20T16:21:00Z"/>
        </w:rPr>
        <w:pPrChange w:id="120" w:author="Thomas Stockhammer" w:date="2021-05-20T16:21:00Z">
          <w:pPr/>
        </w:pPrChange>
      </w:pPr>
      <w:ins w:id="121" w:author="Thomas Stockhammer" w:date="2021-05-18T09:18:00Z">
        <w:r>
          <w:rPr>
            <w:rStyle w:val="ab"/>
          </w:rPr>
          <w:lastRenderedPageBreak/>
          <w:commentReference w:id="65"/>
        </w:r>
      </w:ins>
      <w:ins w:id="122" w:author="Thomas Stockhammer" w:date="2021-05-20T16:08:00Z">
        <w:r w:rsidR="000E290A" w:rsidRPr="000E290A">
          <w:t xml:space="preserve"> </w:t>
        </w:r>
      </w:ins>
      <w:ins w:id="123" w:author="Thomas Stockhammer" w:date="2021-05-20T16:16:00Z">
        <w:r w:rsidR="00533E5D">
          <w:rPr>
            <w:noProof/>
          </w:rPr>
          <w:object w:dxaOrig="19321" w:dyaOrig="8731" w14:anchorId="421245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pt;height:218.5pt;mso-width-percent:0;mso-height-percent:0;mso-width-percent:0;mso-height-percent:0" o:ole="">
              <v:imagedata r:id="rId20" o:title=""/>
            </v:shape>
            <o:OLEObject Type="Embed" ProgID="Visio.Drawing.15" ShapeID="_x0000_i1025" DrawAspect="Content" ObjectID="_1683079487" r:id="rId21"/>
          </w:object>
        </w:r>
      </w:ins>
    </w:p>
    <w:p w14:paraId="710DC5B2" w14:textId="1469455D" w:rsidR="00640BE8" w:rsidRDefault="00640BE8">
      <w:pPr>
        <w:pStyle w:val="TF"/>
        <w:rPr>
          <w:ins w:id="124" w:author="Thomas Stockhammer" w:date="2021-05-20T16:21:00Z"/>
          <w:lang w:eastAsia="ko-KR"/>
        </w:rPr>
        <w:pPrChange w:id="125" w:author="Thomas Stockhammer" w:date="2021-05-20T16:22:00Z">
          <w:pPr/>
        </w:pPrChange>
      </w:pPr>
      <w:ins w:id="126" w:author="Thomas Stockhammer" w:date="2021-05-20T16:22:00Z">
        <w:r>
          <w:rPr>
            <w:lang w:eastAsia="ko-KR"/>
          </w:rPr>
          <w:t xml:space="preserve">Figure 4.X.1-1 Media </w:t>
        </w:r>
        <w:r w:rsidR="0077259D">
          <w:rPr>
            <w:lang w:eastAsia="ko-KR"/>
          </w:rPr>
          <w:t>Functions and formats</w:t>
        </w:r>
      </w:ins>
    </w:p>
    <w:p w14:paraId="379AC76B" w14:textId="2741B917" w:rsidR="00640BE8" w:rsidRPr="00C95E04" w:rsidRDefault="00640BE8">
      <w:pPr>
        <w:rPr>
          <w:ins w:id="127" w:author="Thomas Stockhammer" w:date="2021-05-18T06:48:00Z"/>
          <w:lang w:eastAsia="ko-KR"/>
          <w:rPrChange w:id="128" w:author="Thomas Stockhammer" w:date="2021-05-18T07:08:00Z">
            <w:rPr>
              <w:ins w:id="129" w:author="Thomas Stockhammer" w:date="2021-05-18T06:48:00Z"/>
              <w:rFonts w:eastAsia="맑은 고딕"/>
              <w:color w:val="000000" w:themeColor="text1"/>
              <w:lang w:eastAsia="ko-KR"/>
            </w:rPr>
          </w:rPrChange>
        </w:rPr>
        <w:pPrChange w:id="130" w:author="Thomas Stockhammer" w:date="2021-05-18T07:08:00Z">
          <w:pPr>
            <w:pStyle w:val="4"/>
          </w:pPr>
        </w:pPrChange>
      </w:pPr>
      <w:ins w:id="131" w:author="Thomas Stockhammer" w:date="2021-05-20T16:21:00Z">
        <w:r>
          <w:rPr>
            <w:lang w:eastAsia="ko-KR"/>
          </w:rPr>
          <w:t xml:space="preserve">In order to integrate real-time media into AR scenes, a </w:t>
        </w:r>
        <w:del w:id="132" w:author="SR" w:date="2021-05-20T23:54:00Z">
          <w:r w:rsidDel="0022414C">
            <w:rPr>
              <w:lang w:eastAsia="ko-KR"/>
            </w:rPr>
            <w:delText>m</w:delText>
          </w:r>
        </w:del>
      </w:ins>
      <w:ins w:id="133" w:author="SR" w:date="2021-05-20T23:54:00Z">
        <w:r w:rsidR="0022414C">
          <w:rPr>
            <w:lang w:eastAsia="ko-KR"/>
          </w:rPr>
          <w:t>M</w:t>
        </w:r>
      </w:ins>
      <w:ins w:id="134" w:author="Thomas Stockhammer" w:date="2021-05-20T16:21:00Z">
        <w:r>
          <w:rPr>
            <w:lang w:eastAsia="ko-KR"/>
          </w:rPr>
          <w:t xml:space="preserve">edia </w:t>
        </w:r>
        <w:del w:id="135" w:author="SR" w:date="2021-05-20T23:54:00Z">
          <w:r w:rsidDel="0022414C">
            <w:rPr>
              <w:lang w:eastAsia="ko-KR"/>
            </w:rPr>
            <w:delText>a</w:delText>
          </w:r>
        </w:del>
      </w:ins>
      <w:ins w:id="136" w:author="SR" w:date="2021-05-20T23:54:00Z">
        <w:r w:rsidR="0022414C">
          <w:rPr>
            <w:lang w:eastAsia="ko-KR"/>
          </w:rPr>
          <w:t>A</w:t>
        </w:r>
      </w:ins>
      <w:ins w:id="137" w:author="Thomas Stockhammer" w:date="2021-05-20T16:21:00Z">
        <w:r>
          <w:rPr>
            <w:lang w:eastAsia="ko-KR"/>
          </w:rPr>
          <w:t xml:space="preserve">ccess </w:t>
        </w:r>
        <w:del w:id="138" w:author="SR" w:date="2021-05-20T23:54:00Z">
          <w:r w:rsidDel="0022414C">
            <w:rPr>
              <w:lang w:eastAsia="ko-KR"/>
            </w:rPr>
            <w:delText>f</w:delText>
          </w:r>
        </w:del>
      </w:ins>
      <w:ins w:id="139" w:author="SR" w:date="2021-05-20T23:54:00Z">
        <w:r w:rsidR="0022414C">
          <w:rPr>
            <w:lang w:eastAsia="ko-KR"/>
          </w:rPr>
          <w:t>F</w:t>
        </w:r>
      </w:ins>
      <w:ins w:id="140" w:author="Thomas Stockhammer" w:date="2021-05-20T16:21:00Z">
        <w:r>
          <w:rPr>
            <w:lang w:eastAsia="ko-KR"/>
          </w:rPr>
          <w:t xml:space="preserve">unction (MAF) provides the ability to access media and adds it to the AR scene. </w:t>
        </w:r>
        <w:r w:rsidRPr="00287D10">
          <w:rPr>
            <w:lang w:val="en-US" w:eastAsia="ko-KR"/>
          </w:rPr>
          <w:t>The MAF instantiates and manages Media Pipelines</w:t>
        </w:r>
        <w:r>
          <w:rPr>
            <w:lang w:val="en-US" w:eastAsia="ko-KR"/>
          </w:rPr>
          <w:t>.</w:t>
        </w:r>
        <w:r>
          <w:rPr>
            <w:lang w:eastAsia="ko-KR"/>
          </w:rPr>
          <w:t xml:space="preserve"> </w:t>
        </w:r>
        <w:r w:rsidRPr="00287D10">
          <w:rPr>
            <w:lang w:val="en-US" w:eastAsia="ko-KR"/>
          </w:rPr>
          <w:t>A media pipeline typically handles content of an attribute/component of an object/mesh</w:t>
        </w:r>
        <w:r>
          <w:rPr>
            <w:lang w:val="en-US" w:eastAsia="ko-KR"/>
          </w:rPr>
          <w:t xml:space="preserve"> that is part of the scene graph.</w:t>
        </w:r>
        <w:r w:rsidRPr="00287D10">
          <w:rPr>
            <w:lang w:val="en-US" w:eastAsia="ko-KR"/>
          </w:rPr>
          <w:t xml:space="preserve"> </w:t>
        </w:r>
        <w:r>
          <w:rPr>
            <w:lang w:eastAsia="ko-KR"/>
          </w:rPr>
          <w:t xml:space="preserve">The media pipeline </w:t>
        </w:r>
        <w:del w:id="141" w:author="SR" w:date="2021-05-20T23:52:00Z">
          <w:r w:rsidRPr="00287D10" w:rsidDel="0022414C">
            <w:rPr>
              <w:lang w:val="en-US" w:eastAsia="ko-KR"/>
            </w:rPr>
            <w:delText xml:space="preserve">It </w:delText>
          </w:r>
        </w:del>
        <w:r w:rsidRPr="00287D10">
          <w:rPr>
            <w:lang w:val="en-US" w:eastAsia="ko-KR"/>
          </w:rPr>
          <w:t xml:space="preserve">produces content in the format indicated by the </w:t>
        </w:r>
        <w:r>
          <w:rPr>
            <w:lang w:val="en-US" w:eastAsia="ko-KR"/>
          </w:rPr>
          <w:t>scene description file.</w:t>
        </w:r>
        <w:r>
          <w:rPr>
            <w:lang w:eastAsia="ko-KR"/>
          </w:rPr>
          <w:t xml:space="preserve"> For real-time media, </w:t>
        </w:r>
        <w:r>
          <w:rPr>
            <w:lang w:val="en-US" w:eastAsia="ko-KR"/>
          </w:rPr>
          <w:t>t</w:t>
        </w:r>
        <w:r w:rsidRPr="00287D10">
          <w:rPr>
            <w:lang w:val="en-US" w:eastAsia="ko-KR"/>
          </w:rPr>
          <w:t>he formatted frame is then pushed into the circular buffer</w:t>
        </w:r>
        <w:r>
          <w:rPr>
            <w:lang w:val="en-US" w:eastAsia="ko-KR"/>
          </w:rPr>
          <w:t>.</w:t>
        </w:r>
        <w:r>
          <w:rPr>
            <w:lang w:eastAsia="ko-KR"/>
          </w:rPr>
          <w:t xml:space="preserve"> </w:t>
        </w:r>
        <w:r w:rsidRPr="00287D10">
          <w:rPr>
            <w:lang w:val="en-US" w:eastAsia="ko-KR"/>
          </w:rPr>
          <w:t xml:space="preserve">Media Pipelines are </w:t>
        </w:r>
        <w:r>
          <w:rPr>
            <w:lang w:val="en-US" w:eastAsia="ko-KR"/>
          </w:rPr>
          <w:t xml:space="preserve">typically </w:t>
        </w:r>
        <w:r w:rsidRPr="00287D10">
          <w:rPr>
            <w:lang w:val="en-US" w:eastAsia="ko-KR"/>
          </w:rPr>
          <w:t>highly optimized and customized for the type and format of media that is being fetched</w:t>
        </w:r>
        <w:r>
          <w:rPr>
            <w:lang w:val="en-US" w:eastAsia="ko-KR"/>
          </w:rPr>
          <w:t>.</w:t>
        </w:r>
        <w:r>
          <w:rPr>
            <w:lang w:eastAsia="ko-KR"/>
          </w:rPr>
          <w:t xml:space="preserve"> </w:t>
        </w:r>
        <w:r w:rsidRPr="00287D10">
          <w:rPr>
            <w:lang w:val="en-US" w:eastAsia="ko-KR"/>
          </w:rPr>
          <w:t>Media Pipeline</w:t>
        </w:r>
        <w:r>
          <w:rPr>
            <w:lang w:val="en-US" w:eastAsia="ko-KR"/>
          </w:rPr>
          <w:t>s</w:t>
        </w:r>
        <w:r w:rsidRPr="00287D10">
          <w:rPr>
            <w:lang w:val="en-US" w:eastAsia="ko-KR"/>
          </w:rPr>
          <w:t xml:space="preserve"> </w:t>
        </w:r>
        <w:r>
          <w:rPr>
            <w:lang w:val="en-US" w:eastAsia="ko-KR"/>
          </w:rPr>
          <w:t xml:space="preserve">also </w:t>
        </w:r>
        <w:r w:rsidRPr="00287D10">
          <w:rPr>
            <w:lang w:val="en-US" w:eastAsia="ko-KR"/>
          </w:rPr>
          <w:t>maintain sync information (time and space) and passes that information as buffer metadata</w:t>
        </w:r>
        <w:r>
          <w:rPr>
            <w:lang w:val="en-US" w:eastAsia="ko-KR"/>
          </w:rPr>
          <w:t xml:space="preserve"> to the scene manager.</w:t>
        </w:r>
      </w:ins>
    </w:p>
    <w:p w14:paraId="6EFEFD79" w14:textId="56D3DA52" w:rsidR="00D13927" w:rsidRPr="008B526B" w:rsidRDefault="008B526B">
      <w:pPr>
        <w:pStyle w:val="3"/>
        <w:rPr>
          <w:ins w:id="142" w:author="Thomas Stockhammer" w:date="2021-05-18T07:07:00Z"/>
          <w:lang w:eastAsia="ko-KR"/>
          <w:rPrChange w:id="143" w:author="Thomas Stockhammer" w:date="2021-05-20T16:16:00Z">
            <w:rPr>
              <w:ins w:id="144" w:author="Thomas Stockhammer" w:date="2021-05-18T07:07:00Z"/>
              <w:rFonts w:eastAsia="맑은 고딕"/>
              <w:color w:val="000000" w:themeColor="text1"/>
              <w:lang w:eastAsia="ko-KR"/>
            </w:rPr>
          </w:rPrChange>
        </w:rPr>
        <w:pPrChange w:id="145" w:author="Thomas Stockhammer" w:date="2021-05-20T16:16:00Z">
          <w:pPr>
            <w:pStyle w:val="4"/>
          </w:pPr>
        </w:pPrChange>
      </w:pPr>
      <w:ins w:id="146" w:author="Thomas Stockhammer" w:date="2021-05-20T16:16:00Z">
        <w:r>
          <w:rPr>
            <w:lang w:eastAsia="ko-KR"/>
          </w:rPr>
          <w:t>4.X</w:t>
        </w:r>
      </w:ins>
      <w:ins w:id="147" w:author="Thomas Stockhammer" w:date="2021-05-18T06:48:00Z">
        <w:r w:rsidR="00D13927" w:rsidRPr="008B526B">
          <w:rPr>
            <w:lang w:eastAsia="ko-KR"/>
            <w:rPrChange w:id="148" w:author="Thomas Stockhammer" w:date="2021-05-20T16:16:00Z">
              <w:rPr>
                <w:rFonts w:eastAsia="맑은 고딕"/>
                <w:color w:val="000000" w:themeColor="text1"/>
                <w:lang w:eastAsia="ko-KR"/>
              </w:rPr>
            </w:rPrChange>
          </w:rPr>
          <w:t>.2</w:t>
        </w:r>
        <w:r w:rsidR="00D13927" w:rsidRPr="008B526B">
          <w:rPr>
            <w:lang w:eastAsia="ko-KR"/>
            <w:rPrChange w:id="149" w:author="Thomas Stockhammer" w:date="2021-05-20T16:16:00Z">
              <w:rPr>
                <w:rFonts w:eastAsia="맑은 고딕"/>
                <w:color w:val="000000" w:themeColor="text1"/>
                <w:lang w:eastAsia="ko-KR"/>
              </w:rPr>
            </w:rPrChange>
          </w:rPr>
          <w:tab/>
          <w:t>Scene Graph</w:t>
        </w:r>
      </w:ins>
      <w:ins w:id="150" w:author="Thomas Stockhammer" w:date="2021-05-18T06:50:00Z">
        <w:r w:rsidR="00D13927" w:rsidRPr="008B526B">
          <w:rPr>
            <w:lang w:eastAsia="ko-KR"/>
            <w:rPrChange w:id="151" w:author="Thomas Stockhammer" w:date="2021-05-20T16:16:00Z">
              <w:rPr>
                <w:rFonts w:eastAsia="맑은 고딕"/>
                <w:color w:val="000000" w:themeColor="text1"/>
                <w:lang w:eastAsia="ko-KR"/>
              </w:rPr>
            </w:rPrChange>
          </w:rPr>
          <w:t xml:space="preserve"> and Scene Description</w:t>
        </w:r>
      </w:ins>
    </w:p>
    <w:p w14:paraId="6749608A" w14:textId="77777777" w:rsidR="00C95E04" w:rsidRPr="009823CA" w:rsidRDefault="00C95E04" w:rsidP="00C95E04">
      <w:pPr>
        <w:rPr>
          <w:ins w:id="152" w:author="Thomas Stockhammer" w:date="2021-05-18T07:07:00Z"/>
          <w:color w:val="000000" w:themeColor="text1"/>
        </w:rPr>
      </w:pPr>
      <w:ins w:id="153" w:author="Thomas Stockhammer" w:date="2021-05-18T07:07:00Z">
        <w:r w:rsidRPr="009823CA">
          <w:rPr>
            <w:color w:val="000000" w:themeColor="text1"/>
            <w:lang w:val="en-US" w:eastAsia="ko-KR"/>
          </w:rPr>
          <w:t xml:space="preserve">A scene description may correspond to an AR/MR </w:t>
        </w:r>
        <w:r>
          <w:rPr>
            <w:color w:val="000000" w:themeColor="text1"/>
            <w:lang w:val="en-US" w:eastAsia="ko-KR"/>
          </w:rPr>
          <w:t>content</w:t>
        </w:r>
        <w:r w:rsidRPr="009823CA">
          <w:rPr>
            <w:color w:val="000000" w:themeColor="text1"/>
            <w:lang w:val="en-US" w:eastAsia="ko-KR"/>
          </w:rPr>
          <w:t xml:space="preserve">. </w:t>
        </w:r>
        <w:r w:rsidRPr="009823CA">
          <w:rPr>
            <w:rFonts w:hint="eastAsia"/>
            <w:color w:val="000000" w:themeColor="text1"/>
          </w:rPr>
          <w:t>A</w:t>
        </w:r>
        <w:r w:rsidRPr="009823CA">
          <w:rPr>
            <w:color w:val="000000" w:themeColor="text1"/>
          </w:rPr>
          <w:t xml:space="preserve"> volumetric media containing the primitives ranging from one vertex to </w:t>
        </w:r>
        <w:r>
          <w:rPr>
            <w:color w:val="000000" w:themeColor="text1"/>
          </w:rPr>
          <w:t>a complex object</w:t>
        </w:r>
        <w:r w:rsidRPr="009823CA">
          <w:rPr>
            <w:color w:val="000000" w:themeColor="text1"/>
          </w:rPr>
          <w:t xml:space="preserve"> can be described by a scene description. </w:t>
        </w:r>
        <w:r w:rsidRPr="009823CA">
          <w:rPr>
            <w:color w:val="000000" w:themeColor="text1"/>
            <w:lang w:val="en-US" w:eastAsia="ko-KR"/>
          </w:rPr>
          <w:t xml:space="preserve">For the use cases of </w:t>
        </w:r>
        <w:proofErr w:type="gramStart"/>
        <w:r w:rsidRPr="009823CA">
          <w:rPr>
            <w:color w:val="000000" w:themeColor="text1"/>
            <w:lang w:val="en-US" w:eastAsia="ko-KR"/>
          </w:rPr>
          <w:t>annex</w:t>
        </w:r>
        <w:proofErr w:type="gramEnd"/>
        <w:r w:rsidRPr="009823CA">
          <w:rPr>
            <w:color w:val="000000" w:themeColor="text1"/>
            <w:lang w:val="en-US" w:eastAsia="ko-KR"/>
          </w:rPr>
          <w:t xml:space="preserve"> A, </w:t>
        </w:r>
        <w:r>
          <w:rPr>
            <w:color w:val="000000" w:themeColor="text1"/>
            <w:lang w:val="en-US" w:eastAsia="ko-KR"/>
          </w:rPr>
          <w:t>s</w:t>
        </w:r>
        <w:r w:rsidRPr="009823CA">
          <w:rPr>
            <w:color w:val="000000" w:themeColor="text1"/>
            <w:lang w:val="en-US" w:eastAsia="ko-KR"/>
          </w:rPr>
          <w:t xml:space="preserve">cene description is useful to locate AR/MR </w:t>
        </w:r>
        <w:r>
          <w:rPr>
            <w:color w:val="000000" w:themeColor="text1"/>
            <w:lang w:val="en-US" w:eastAsia="ko-KR"/>
          </w:rPr>
          <w:t>objects</w:t>
        </w:r>
        <w:r w:rsidRPr="009823CA">
          <w:rPr>
            <w:color w:val="000000" w:themeColor="text1"/>
            <w:lang w:val="en-US" w:eastAsia="ko-KR"/>
          </w:rPr>
          <w:t xml:space="preserve"> in user’s world.</w:t>
        </w:r>
        <w:r w:rsidRPr="009823CA">
          <w:rPr>
            <w:rFonts w:hint="eastAsia"/>
            <w:color w:val="000000" w:themeColor="text1"/>
            <w:lang w:val="en-US" w:eastAsia="ko-KR"/>
          </w:rPr>
          <w:t xml:space="preserve"> </w:t>
        </w:r>
        <w:r w:rsidRPr="009823CA">
          <w:rPr>
            <w:color w:val="000000" w:themeColor="text1"/>
          </w:rPr>
          <w:t>A scene description typically has a tree</w:t>
        </w:r>
        <w:r>
          <w:rPr>
            <w:color w:val="000000" w:themeColor="text1"/>
          </w:rPr>
          <w:t xml:space="preserve"> or a graph</w:t>
        </w:r>
        <w:r w:rsidRPr="009823CA">
          <w:rPr>
            <w:color w:val="000000" w:themeColor="text1"/>
          </w:rPr>
          <w:t xml:space="preserve"> structure which of each leaf represents </w:t>
        </w:r>
        <w:r>
          <w:rPr>
            <w:color w:val="000000" w:themeColor="text1"/>
          </w:rPr>
          <w:t>a</w:t>
        </w:r>
        <w:r w:rsidRPr="009823CA">
          <w:rPr>
            <w:color w:val="000000" w:themeColor="text1"/>
          </w:rPr>
          <w:t xml:space="preserve"> component of </w:t>
        </w:r>
        <w:r>
          <w:rPr>
            <w:color w:val="000000" w:themeColor="text1"/>
          </w:rPr>
          <w:t>a</w:t>
        </w:r>
        <w:r w:rsidRPr="009823CA">
          <w:rPr>
            <w:color w:val="000000" w:themeColor="text1"/>
          </w:rPr>
          <w:t xml:space="preserve"> scene. A primitive or a group of primitives are referenced as a leaf node of the scene tree. A skeleton to allow for motion rigging or an animation of motion of the skeleton in time can present an animation of volumetric presentation.</w:t>
        </w:r>
      </w:ins>
    </w:p>
    <w:p w14:paraId="05098E7D" w14:textId="77777777" w:rsidR="00C95E04" w:rsidRPr="009823CA" w:rsidRDefault="00C95E04" w:rsidP="00C95E04">
      <w:pPr>
        <w:pStyle w:val="af1"/>
        <w:numPr>
          <w:ilvl w:val="0"/>
          <w:numId w:val="29"/>
        </w:numPr>
        <w:overflowPunct/>
        <w:autoSpaceDE/>
        <w:autoSpaceDN/>
        <w:adjustRightInd/>
        <w:textAlignment w:val="auto"/>
        <w:rPr>
          <w:ins w:id="154" w:author="Thomas Stockhammer" w:date="2021-05-18T07:07:00Z"/>
          <w:color w:val="000000" w:themeColor="text1"/>
        </w:rPr>
      </w:pPr>
      <w:ins w:id="155" w:author="Thomas Stockhammer" w:date="2021-05-18T07:07:00Z">
        <w:r w:rsidRPr="009823CA">
          <w:rPr>
            <w:color w:val="000000" w:themeColor="text1"/>
          </w:rPr>
          <w:t>Formats for scene description</w:t>
        </w:r>
      </w:ins>
    </w:p>
    <w:p w14:paraId="5AAC0AA7" w14:textId="77777777" w:rsidR="00C95E04" w:rsidRPr="009823CA" w:rsidRDefault="00C95E04" w:rsidP="00C95E04">
      <w:pPr>
        <w:rPr>
          <w:ins w:id="156" w:author="Thomas Stockhammer" w:date="2021-05-18T07:07:00Z"/>
          <w:color w:val="000000" w:themeColor="text1"/>
          <w:lang w:val="en-US" w:eastAsia="ko-KR"/>
        </w:rPr>
      </w:pPr>
      <w:proofErr w:type="spellStart"/>
      <w:ins w:id="157" w:author="Thomas Stockhammer" w:date="2021-05-18T07:07:00Z">
        <w:r w:rsidRPr="009823CA">
          <w:rPr>
            <w:color w:val="000000" w:themeColor="text1"/>
            <w:lang w:eastAsia="ko-KR"/>
          </w:rPr>
          <w:t>Khronos</w:t>
        </w:r>
        <w:proofErr w:type="spellEnd"/>
        <w:r w:rsidRPr="009823CA">
          <w:rPr>
            <w:color w:val="000000" w:themeColor="text1"/>
            <w:lang w:eastAsia="ko-KR"/>
          </w:rPr>
          <w:t xml:space="preserve"> glTF2.0 and </w:t>
        </w:r>
        <w:r w:rsidRPr="009823CA">
          <w:rPr>
            <w:rFonts w:hint="eastAsia"/>
            <w:color w:val="000000" w:themeColor="text1"/>
            <w:lang w:eastAsia="ko-KR"/>
          </w:rPr>
          <w:t>M</w:t>
        </w:r>
        <w:r w:rsidRPr="009823CA">
          <w:rPr>
            <w:color w:val="000000" w:themeColor="text1"/>
            <w:lang w:eastAsia="ko-KR"/>
          </w:rPr>
          <w:t xml:space="preserve">PEG Scene description (ISO/IEC 23090-14) are examples of scene description </w:t>
        </w:r>
        <w:r>
          <w:rPr>
            <w:color w:val="000000" w:themeColor="text1"/>
            <w:lang w:eastAsia="ko-KR"/>
          </w:rPr>
          <w:t>technologies</w:t>
        </w:r>
        <w:r w:rsidRPr="009823CA">
          <w:rPr>
            <w:color w:val="000000" w:themeColor="text1"/>
            <w:lang w:eastAsia="ko-KR"/>
          </w:rPr>
          <w:t xml:space="preserve">. They have a tree structure and internal/external resource references. There are many types of leaf of the tree. For example, a Node is one type of leaf under a Scene. A node can have a Camera </w:t>
        </w:r>
        <w:r w:rsidRPr="009823CA">
          <w:rPr>
            <w:rFonts w:hint="eastAsia"/>
            <w:color w:val="000000" w:themeColor="text1"/>
            <w:lang w:val="en-US" w:eastAsia="ko-KR"/>
          </w:rPr>
          <w:t>a</w:t>
        </w:r>
        <w:r w:rsidRPr="009823CA">
          <w:rPr>
            <w:color w:val="000000" w:themeColor="text1"/>
            <w:lang w:val="en-US" w:eastAsia="ko-KR"/>
          </w:rPr>
          <w:t>s a subsidiary leaf. The node with camera represents one of the rendering frustum/</w:t>
        </w:r>
        <w:proofErr w:type="gramStart"/>
        <w:r w:rsidRPr="009823CA">
          <w:rPr>
            <w:color w:val="000000" w:themeColor="text1"/>
            <w:lang w:val="en-US" w:eastAsia="ko-KR"/>
          </w:rPr>
          <w:t>viewport</w:t>
        </w:r>
        <w:proofErr w:type="gramEnd"/>
        <w:r w:rsidRPr="009823CA">
          <w:rPr>
            <w:color w:val="000000" w:themeColor="text1"/>
            <w:lang w:val="en-US" w:eastAsia="ko-KR"/>
          </w:rPr>
          <w:t xml:space="preserve"> to be used by a scene renderer (i.e., immersive media renderer). Any translation/rotation/scaling of the node affects position and direction of its subsidiary, in this example, a camera. A node with mesh can </w:t>
        </w:r>
        <w:r>
          <w:rPr>
            <w:color w:val="000000" w:themeColor="text1"/>
            <w:lang w:val="en-US" w:eastAsia="ko-KR"/>
          </w:rPr>
          <w:t xml:space="preserve">be used as an anchor that </w:t>
        </w:r>
        <w:r w:rsidRPr="009823CA">
          <w:rPr>
            <w:color w:val="000000" w:themeColor="text1"/>
            <w:lang w:val="en-US" w:eastAsia="ko-KR"/>
          </w:rPr>
          <w:t xml:space="preserve">represents AR </w:t>
        </w:r>
        <w:r>
          <w:rPr>
            <w:color w:val="000000" w:themeColor="text1"/>
            <w:lang w:val="en-US" w:eastAsia="ko-KR"/>
          </w:rPr>
          <w:t>object</w:t>
        </w:r>
        <w:r w:rsidRPr="009823CA">
          <w:rPr>
            <w:color w:val="000000" w:themeColor="text1"/>
            <w:lang w:val="en-US" w:eastAsia="ko-KR"/>
          </w:rPr>
          <w:t xml:space="preserve"> with its location and direction</w:t>
        </w:r>
        <w:r>
          <w:rPr>
            <w:color w:val="000000" w:themeColor="text1"/>
            <w:lang w:val="en-US" w:eastAsia="ko-KR"/>
          </w:rPr>
          <w:t xml:space="preserve"> in geometric space</w:t>
        </w:r>
        <w:r w:rsidRPr="009823CA">
          <w:rPr>
            <w:color w:val="000000" w:themeColor="text1"/>
            <w:lang w:val="en-US" w:eastAsia="ko-KR"/>
          </w:rPr>
          <w:t xml:space="preserve">. </w:t>
        </w:r>
      </w:ins>
    </w:p>
    <w:p w14:paraId="1521A02E" w14:textId="77777777" w:rsidR="00C95E04" w:rsidRPr="009823CA" w:rsidRDefault="00C95E04" w:rsidP="00C95E04">
      <w:pPr>
        <w:rPr>
          <w:ins w:id="158" w:author="Thomas Stockhammer" w:date="2021-05-18T07:07:00Z"/>
          <w:color w:val="000000" w:themeColor="text1"/>
          <w:lang w:val="en-US" w:eastAsia="ko-KR"/>
        </w:rPr>
      </w:pPr>
      <w:ins w:id="159" w:author="Thomas Stockhammer" w:date="2021-05-18T07:07:00Z">
        <w:r w:rsidRPr="009823CA">
          <w:rPr>
            <w:color w:val="000000" w:themeColor="text1"/>
            <w:lang w:val="en-US" w:eastAsia="ko-KR"/>
          </w:rPr>
          <w:t xml:space="preserve">MPEG Scene description is an extension of glTF2.0. It is extended to support MPEG immersive media. </w:t>
        </w:r>
        <w:proofErr w:type="spellStart"/>
        <w:r w:rsidRPr="009823CA">
          <w:rPr>
            <w:color w:val="000000" w:themeColor="text1"/>
            <w:lang w:val="en-US" w:eastAsia="ko-KR"/>
          </w:rPr>
          <w:t>MPEG_media</w:t>
        </w:r>
        <w:proofErr w:type="spellEnd"/>
        <w:r w:rsidRPr="009823CA">
          <w:rPr>
            <w:color w:val="000000" w:themeColor="text1"/>
            <w:lang w:val="en-US" w:eastAsia="ko-KR"/>
          </w:rPr>
          <w:t xml:space="preserve"> and </w:t>
        </w:r>
        <w:proofErr w:type="spellStart"/>
        <w:r w:rsidRPr="009823CA">
          <w:rPr>
            <w:color w:val="000000" w:themeColor="text1"/>
            <w:lang w:val="en-US" w:eastAsia="ko-KR"/>
          </w:rPr>
          <w:t>MPEG_scene_description</w:t>
        </w:r>
        <w:proofErr w:type="spellEnd"/>
        <w:r w:rsidRPr="009823CA">
          <w:rPr>
            <w:color w:val="000000" w:themeColor="text1"/>
            <w:lang w:val="en-US" w:eastAsia="ko-KR"/>
          </w:rPr>
          <w:t xml:space="preserve"> are the major changes to provide support of media access link including manifest, and temporal update of the scene description itself.</w:t>
        </w:r>
      </w:ins>
    </w:p>
    <w:p w14:paraId="3599C5E3" w14:textId="2867CBA6" w:rsidR="00C95E04" w:rsidRPr="00C95E04" w:rsidRDefault="00C95E04">
      <w:pPr>
        <w:rPr>
          <w:ins w:id="160" w:author="Thomas Stockhammer" w:date="2021-05-18T06:48:00Z"/>
          <w:color w:val="000000" w:themeColor="text1"/>
          <w:lang w:eastAsia="ko-KR"/>
          <w:rPrChange w:id="161" w:author="Thomas Stockhammer" w:date="2021-05-18T07:07:00Z">
            <w:rPr>
              <w:ins w:id="162" w:author="Thomas Stockhammer" w:date="2021-05-18T06:48:00Z"/>
              <w:rFonts w:eastAsia="맑은 고딕"/>
              <w:color w:val="000000" w:themeColor="text1"/>
              <w:lang w:eastAsia="ko-KR"/>
            </w:rPr>
          </w:rPrChange>
        </w:rPr>
        <w:pPrChange w:id="163" w:author="Thomas Stockhammer" w:date="2021-05-18T07:07:00Z">
          <w:pPr>
            <w:pStyle w:val="4"/>
          </w:pPr>
        </w:pPrChange>
      </w:pPr>
      <w:ins w:id="164" w:author="Thomas Stockhammer" w:date="2021-05-18T07:07:00Z">
        <w:r w:rsidRPr="009823CA">
          <w:rPr>
            <w:rFonts w:hint="eastAsia"/>
            <w:color w:val="000000" w:themeColor="text1"/>
            <w:lang w:eastAsia="ko-KR"/>
          </w:rPr>
          <w:t>E</w:t>
        </w:r>
        <w:r w:rsidRPr="009823CA">
          <w:rPr>
            <w:color w:val="000000" w:themeColor="text1"/>
            <w:lang w:eastAsia="ko-KR"/>
          </w:rPr>
          <w:t xml:space="preserve">ditor’s note) </w:t>
        </w:r>
        <w:r w:rsidRPr="003B3F91">
          <w:rPr>
            <w:color w:val="000000" w:themeColor="text1"/>
            <w:lang w:eastAsia="ko-KR"/>
          </w:rPr>
          <w:t xml:space="preserve">A further study is required of whether scene description technology is sufficient in defining a 5G AR/MR service </w:t>
        </w:r>
        <w:r>
          <w:rPr>
            <w:color w:val="000000" w:themeColor="text1"/>
            <w:lang w:eastAsia="ko-KR"/>
          </w:rPr>
          <w:t>and/</w:t>
        </w:r>
        <w:r w:rsidRPr="003B3F91">
          <w:rPr>
            <w:color w:val="000000" w:themeColor="text1"/>
            <w:lang w:eastAsia="ko-KR"/>
          </w:rPr>
          <w:t>or AR/MR content.</w:t>
        </w:r>
      </w:ins>
    </w:p>
    <w:p w14:paraId="37CCC671" w14:textId="6050F8EF" w:rsidR="00CB7358" w:rsidRPr="008B526B" w:rsidRDefault="008B526B">
      <w:pPr>
        <w:pStyle w:val="3"/>
        <w:rPr>
          <w:ins w:id="165" w:author="Thomas Stockhammer" w:date="2021-05-18T07:07:00Z"/>
          <w:lang w:eastAsia="ko-KR"/>
          <w:rPrChange w:id="166" w:author="Thomas Stockhammer" w:date="2021-05-20T16:17:00Z">
            <w:rPr>
              <w:ins w:id="167" w:author="Thomas Stockhammer" w:date="2021-05-18T07:07:00Z"/>
              <w:rFonts w:eastAsia="맑은 고딕"/>
              <w:color w:val="000000" w:themeColor="text1"/>
              <w:lang w:eastAsia="ko-KR"/>
            </w:rPr>
          </w:rPrChange>
        </w:rPr>
        <w:pPrChange w:id="168" w:author="Thomas Stockhammer" w:date="2021-05-20T16:17:00Z">
          <w:pPr>
            <w:pStyle w:val="4"/>
          </w:pPr>
        </w:pPrChange>
      </w:pPr>
      <w:ins w:id="169" w:author="Thomas Stockhammer" w:date="2021-05-20T16:17:00Z">
        <w:r>
          <w:rPr>
            <w:lang w:eastAsia="ko-KR"/>
          </w:rPr>
          <w:t>4.X</w:t>
        </w:r>
      </w:ins>
      <w:ins w:id="170" w:author="Thomas Stockhammer" w:date="2021-05-18T07:02:00Z">
        <w:r w:rsidR="00CB7358" w:rsidRPr="008B526B">
          <w:rPr>
            <w:lang w:eastAsia="ko-KR"/>
            <w:rPrChange w:id="171" w:author="Thomas Stockhammer" w:date="2021-05-20T16:17:00Z">
              <w:rPr>
                <w:rFonts w:eastAsia="맑은 고딕"/>
                <w:color w:val="000000" w:themeColor="text1"/>
                <w:lang w:eastAsia="ko-KR"/>
              </w:rPr>
            </w:rPrChange>
          </w:rPr>
          <w:t>.3</w:t>
        </w:r>
        <w:r w:rsidR="00CB7358" w:rsidRPr="008B526B">
          <w:rPr>
            <w:lang w:eastAsia="ko-KR"/>
            <w:rPrChange w:id="172" w:author="Thomas Stockhammer" w:date="2021-05-20T16:17:00Z">
              <w:rPr>
                <w:rFonts w:eastAsia="맑은 고딕"/>
                <w:color w:val="000000" w:themeColor="text1"/>
                <w:lang w:eastAsia="ko-KR"/>
              </w:rPr>
            </w:rPrChange>
          </w:rPr>
          <w:tab/>
          <w:t>Metadata</w:t>
        </w:r>
      </w:ins>
    </w:p>
    <w:p w14:paraId="333C2F40" w14:textId="1281A83F" w:rsidR="00C95E04" w:rsidRPr="008B526B" w:rsidRDefault="008B526B">
      <w:pPr>
        <w:pStyle w:val="4"/>
        <w:rPr>
          <w:ins w:id="173" w:author="Thomas Stockhammer" w:date="2021-05-18T07:07:00Z"/>
          <w:rFonts w:eastAsia="맑은 고딕"/>
          <w:color w:val="000000" w:themeColor="text1"/>
          <w:lang w:eastAsia="ko-KR"/>
          <w:rPrChange w:id="174" w:author="Thomas Stockhammer" w:date="2021-05-20T16:17:00Z">
            <w:rPr>
              <w:ins w:id="175" w:author="Thomas Stockhammer" w:date="2021-05-18T07:07:00Z"/>
            </w:rPr>
          </w:rPrChange>
        </w:rPr>
        <w:pPrChange w:id="176" w:author="Thomas Stockhammer" w:date="2021-05-20T16:17:00Z">
          <w:pPr>
            <w:pStyle w:val="5"/>
          </w:pPr>
        </w:pPrChange>
      </w:pPr>
      <w:ins w:id="177" w:author="Thomas Stockhammer" w:date="2021-05-20T16:17:00Z">
        <w:r>
          <w:rPr>
            <w:rFonts w:eastAsia="맑은 고딕"/>
            <w:color w:val="000000" w:themeColor="text1"/>
            <w:lang w:eastAsia="ko-KR"/>
          </w:rPr>
          <w:t>4.X.3</w:t>
        </w:r>
      </w:ins>
      <w:ins w:id="178" w:author="Thomas Stockhammer" w:date="2021-05-18T07:07:00Z">
        <w:r w:rsidR="00C95E04" w:rsidRPr="008B526B">
          <w:rPr>
            <w:rFonts w:eastAsia="맑은 고딕"/>
            <w:color w:val="000000" w:themeColor="text1"/>
            <w:lang w:eastAsia="ko-KR"/>
            <w:rPrChange w:id="179" w:author="Thomas Stockhammer" w:date="2021-05-20T16:17:00Z">
              <w:rPr>
                <w:lang w:eastAsia="ko-KR"/>
              </w:rPr>
            </w:rPrChange>
          </w:rPr>
          <w:t>.1</w:t>
        </w:r>
        <w:r w:rsidR="00C95E04" w:rsidRPr="008B526B">
          <w:rPr>
            <w:rFonts w:eastAsia="맑은 고딕"/>
            <w:color w:val="000000" w:themeColor="text1"/>
            <w:lang w:eastAsia="ko-KR"/>
            <w:rPrChange w:id="180" w:author="Thomas Stockhammer" w:date="2021-05-20T16:17:00Z">
              <w:rPr>
                <w:lang w:eastAsia="ko-KR"/>
              </w:rPr>
            </w:rPrChange>
          </w:rPr>
          <w:tab/>
          <w:t>User pose information</w:t>
        </w:r>
      </w:ins>
    </w:p>
    <w:p w14:paraId="26ED7029" w14:textId="77777777" w:rsidR="00C95E04" w:rsidRDefault="00C95E04" w:rsidP="00C95E04">
      <w:pPr>
        <w:rPr>
          <w:ins w:id="181" w:author="Thomas Stockhammer" w:date="2021-05-18T07:07:00Z"/>
        </w:rPr>
      </w:pPr>
      <w:ins w:id="182" w:author="Thomas Stockhammer" w:date="2021-05-18T07:07:00Z">
        <w:r>
          <w:rPr>
            <w:lang w:val="en-US" w:eastAsia="ko-KR"/>
          </w:rPr>
          <w:t xml:space="preserve">User’s position can be represented as a </w:t>
        </w:r>
        <w:r>
          <w:t xml:space="preserve">geolocation with longitude and latitude. The position can also be represented as a point in a scene. The scene can be represented as a bounding box on a geometry which represents user’s real </w:t>
        </w:r>
        <w:r>
          <w:lastRenderedPageBreak/>
          <w:t>environment. When an AR/MR device reports the user position to obtain a split render of the immersive media from a server, the device calculating the user pose should be either a geolocation, a point in a scene or a point in a user’s geometry. Depending on the representation, the server should be aware of the underlying scene or the geometry. A device should update whenever there is any change in the scene or the geometry through user interaction (e.g., rotating a scene by hand gesture) and/or SLAM (e.g., finer modelling of surrounding environment).</w:t>
        </w:r>
      </w:ins>
    </w:p>
    <w:p w14:paraId="7DF49A6D" w14:textId="77777777" w:rsidR="00C95E04" w:rsidRDefault="00C95E04" w:rsidP="00C95E04">
      <w:pPr>
        <w:rPr>
          <w:ins w:id="183" w:author="Thomas Stockhammer" w:date="2021-05-18T07:07:00Z"/>
        </w:rPr>
      </w:pPr>
      <w:ins w:id="184" w:author="Thomas Stockhammer" w:date="2021-05-18T07:07:00Z">
        <w:r>
          <w:t>A direction can be represented with a rotation matrix, or roll, pitch, and yaw. The direction is relative to a scene/geometry and the scene/geometry has an origin and default direction of the three axes.</w:t>
        </w:r>
      </w:ins>
    </w:p>
    <w:p w14:paraId="2BD53705" w14:textId="77777777" w:rsidR="00C95E04" w:rsidRDefault="00C95E04" w:rsidP="00C95E04">
      <w:pPr>
        <w:rPr>
          <w:ins w:id="185" w:author="Thomas Stockhammer" w:date="2021-05-18T07:07:00Z"/>
        </w:rPr>
      </w:pPr>
      <w:ins w:id="186" w:author="Thomas Stockhammer" w:date="2021-05-18T07:07:00Z">
        <w:r>
          <w:t>The devices representing a user’s p</w:t>
        </w:r>
        <w:proofErr w:type="spellStart"/>
        <w:r>
          <w:rPr>
            <w:lang w:val="en-US" w:eastAsia="ko-KR"/>
          </w:rPr>
          <w:t>ose</w:t>
        </w:r>
        <w:proofErr w:type="spellEnd"/>
        <w:r>
          <w:rPr>
            <w:lang w:val="en-US" w:eastAsia="ko-KR"/>
          </w:rPr>
          <w:t xml:space="preserve"> moves </w:t>
        </w:r>
        <w:r>
          <w:t>continuously, and</w:t>
        </w:r>
        <w:r w:rsidRPr="00317EC0">
          <w:t xml:space="preserve"> </w:t>
        </w:r>
        <w:r>
          <w:t xml:space="preserve">if the device is worn on the user’s head, it can be assumed that </w:t>
        </w:r>
        <w:r>
          <w:rPr>
            <w:lang w:val="en-US"/>
          </w:rPr>
          <w:t xml:space="preserve">he or she frequently </w:t>
        </w:r>
        <w:r>
          <w:t xml:space="preserve">turns their head around. A set of position and direction information is only meaningful at a certain moment in time. Since the device can report the user pose at around a frequency of 1KHz, any pose information should include a timestamp to specify when it was measured or created. A pose corrector (e.g., ATW and LSR) in a server may estimate the user’s future pose, whilst a pose corrector in a device may correct the received rendered image to fit the latest user pose. </w:t>
        </w:r>
      </w:ins>
    </w:p>
    <w:p w14:paraId="2DAC7231" w14:textId="77777777" w:rsidR="00C95E04" w:rsidRDefault="00C95E04" w:rsidP="00C95E04">
      <w:pPr>
        <w:pStyle w:val="af1"/>
        <w:numPr>
          <w:ilvl w:val="0"/>
          <w:numId w:val="29"/>
        </w:numPr>
        <w:overflowPunct/>
        <w:autoSpaceDE/>
        <w:autoSpaceDN/>
        <w:adjustRightInd/>
        <w:textAlignment w:val="auto"/>
        <w:rPr>
          <w:ins w:id="187" w:author="Thomas Stockhammer" w:date="2021-05-18T07:07:00Z"/>
        </w:rPr>
      </w:pPr>
      <w:ins w:id="188" w:author="Thomas Stockhammer" w:date="2021-05-18T07:07:00Z">
        <w:r>
          <w:t>Formats for user pose</w:t>
        </w:r>
      </w:ins>
    </w:p>
    <w:p w14:paraId="4BA57E31" w14:textId="77777777" w:rsidR="00C95E04" w:rsidRDefault="00C95E04" w:rsidP="00C95E04">
      <w:pPr>
        <w:rPr>
          <w:ins w:id="189" w:author="Thomas Stockhammer" w:date="2021-05-18T07:07:00Z"/>
        </w:rPr>
      </w:pPr>
      <w:ins w:id="190" w:author="Thomas Stockhammer" w:date="2021-05-18T07:07:00Z">
        <w:r>
          <w:t xml:space="preserve">A position in Cartesian coordinate system can be represented by either X, Y and Z or by a translation matrix. A direction can be represented by a rotation matrix or by quaternions. </w:t>
        </w:r>
      </w:ins>
    </w:p>
    <w:p w14:paraId="26E70714" w14:textId="77777777" w:rsidR="00C95E04" w:rsidRDefault="00C95E04" w:rsidP="00C95E04">
      <w:pPr>
        <w:rPr>
          <w:ins w:id="191" w:author="Thomas Stockhammer" w:date="2021-05-18T07:07:00Z"/>
        </w:rPr>
      </w:pPr>
      <w:ins w:id="192" w:author="Thomas Stockhammer" w:date="2021-05-18T07:07:00Z">
        <w:r>
          <w:t>[OpenXR](</w:t>
        </w:r>
        <w:r w:rsidRPr="00A31D74">
          <w:t>https://www.khronos.org/registry/OpenXR/specs/1.0/html/xrspec.html</w:t>
        </w:r>
        <w:r>
          <w:t>) describes a possible format for user pose. It consists of 4 quaternions for orientation and 3 vectors for position. Timestamp is represented by a 64 bit monotonically increasing nano-second-based integer.</w:t>
        </w:r>
      </w:ins>
    </w:p>
    <w:p w14:paraId="0807459D" w14:textId="1D9A7B73" w:rsidR="00C95E04" w:rsidRPr="008B526B" w:rsidRDefault="008B526B">
      <w:pPr>
        <w:pStyle w:val="4"/>
        <w:rPr>
          <w:ins w:id="193" w:author="Thomas Stockhammer" w:date="2021-05-18T07:07:00Z"/>
          <w:rFonts w:eastAsia="맑은 고딕"/>
          <w:color w:val="000000" w:themeColor="text1"/>
          <w:lang w:eastAsia="ko-KR"/>
          <w:rPrChange w:id="194" w:author="Thomas Stockhammer" w:date="2021-05-20T16:17:00Z">
            <w:rPr>
              <w:ins w:id="195" w:author="Thomas Stockhammer" w:date="2021-05-18T07:07:00Z"/>
            </w:rPr>
          </w:rPrChange>
        </w:rPr>
        <w:pPrChange w:id="196" w:author="Thomas Stockhammer" w:date="2021-05-20T16:17:00Z">
          <w:pPr>
            <w:pStyle w:val="5"/>
          </w:pPr>
        </w:pPrChange>
      </w:pPr>
      <w:ins w:id="197" w:author="Thomas Stockhammer" w:date="2021-05-20T16:17:00Z">
        <w:r>
          <w:rPr>
            <w:rFonts w:eastAsia="맑은 고딕"/>
            <w:color w:val="000000" w:themeColor="text1"/>
            <w:lang w:eastAsia="ko-KR"/>
          </w:rPr>
          <w:t>4.X.3.</w:t>
        </w:r>
      </w:ins>
      <w:ins w:id="198" w:author="Thomas Stockhammer" w:date="2021-05-18T07:07:00Z">
        <w:r w:rsidR="00C95E04" w:rsidRPr="008B526B">
          <w:rPr>
            <w:rFonts w:eastAsia="맑은 고딕"/>
            <w:color w:val="000000" w:themeColor="text1"/>
            <w:lang w:eastAsia="ko-KR"/>
            <w:rPrChange w:id="199" w:author="Thomas Stockhammer" w:date="2021-05-20T16:17:00Z">
              <w:rPr>
                <w:lang w:eastAsia="ko-KR"/>
              </w:rPr>
            </w:rPrChange>
          </w:rPr>
          <w:t>2</w:t>
        </w:r>
        <w:r w:rsidR="00C95E04" w:rsidRPr="008B526B">
          <w:rPr>
            <w:rFonts w:eastAsia="맑은 고딕"/>
            <w:color w:val="000000" w:themeColor="text1"/>
            <w:lang w:eastAsia="ko-KR"/>
            <w:rPrChange w:id="200" w:author="Thomas Stockhammer" w:date="2021-05-20T16:17:00Z">
              <w:rPr>
                <w:lang w:eastAsia="ko-KR"/>
              </w:rPr>
            </w:rPrChange>
          </w:rPr>
          <w:tab/>
          <w:t>Camera information</w:t>
        </w:r>
      </w:ins>
    </w:p>
    <w:p w14:paraId="1A06461E" w14:textId="77777777" w:rsidR="00C95E04" w:rsidRDefault="00C95E04" w:rsidP="00C95E04">
      <w:pPr>
        <w:rPr>
          <w:ins w:id="201" w:author="Thomas Stockhammer" w:date="2021-05-18T07:07:00Z"/>
        </w:rPr>
      </w:pPr>
      <w:ins w:id="202" w:author="Thomas Stockhammer" w:date="2021-05-18T07:07:00Z">
        <w:r>
          <w:rPr>
            <w:rFonts w:hint="eastAsia"/>
          </w:rPr>
          <w:t>I</w:t>
        </w:r>
        <w:r>
          <w:t xml:space="preserve">mmersive media can be captured by camera(s). The camera parameters such as focal length, principal points, calibration parameters and the pose of the camera all contribute </w:t>
        </w:r>
        <w:proofErr w:type="gramStart"/>
        <w:r>
          <w:t>in</w:t>
        </w:r>
        <w:proofErr w:type="gramEnd"/>
        <w:r>
          <w:t xml:space="preserve"> understanding the relevance between points in the volumetric scene and pixels in the captured image. Photogrammetry is the technology used to construct immersive media from a continuous capturing of images. Depth sensor-based cameras can be used to capture immersive media from one capturing of the volumetric scene</w:t>
        </w:r>
      </w:ins>
    </w:p>
    <w:p w14:paraId="7DBCBB92" w14:textId="77777777" w:rsidR="00C95E04" w:rsidRDefault="00C95E04" w:rsidP="00C95E04">
      <w:pPr>
        <w:pStyle w:val="af1"/>
        <w:numPr>
          <w:ilvl w:val="0"/>
          <w:numId w:val="29"/>
        </w:numPr>
        <w:overflowPunct/>
        <w:autoSpaceDE/>
        <w:autoSpaceDN/>
        <w:adjustRightInd/>
        <w:textAlignment w:val="auto"/>
        <w:rPr>
          <w:ins w:id="203" w:author="Thomas Stockhammer" w:date="2021-05-18T07:07:00Z"/>
        </w:rPr>
      </w:pPr>
      <w:ins w:id="204" w:author="Thomas Stockhammer" w:date="2021-05-18T07:07:00Z">
        <w:r>
          <w:rPr>
            <w:rFonts w:hint="eastAsia"/>
          </w:rPr>
          <w:t>F</w:t>
        </w:r>
        <w:r>
          <w:t>ormats for camera information</w:t>
        </w:r>
      </w:ins>
    </w:p>
    <w:p w14:paraId="4C74C59A" w14:textId="77777777" w:rsidR="00C95E04" w:rsidRDefault="00C95E04" w:rsidP="00C95E04">
      <w:pPr>
        <w:rPr>
          <w:ins w:id="205" w:author="Thomas Stockhammer" w:date="2021-05-18T07:07:00Z"/>
        </w:rPr>
      </w:pPr>
      <w:ins w:id="206" w:author="Thomas Stockhammer" w:date="2021-05-18T07:07:00Z">
        <w:r>
          <w:rPr>
            <w:rFonts w:hint="eastAsia"/>
          </w:rPr>
          <w:t>C</w:t>
        </w:r>
        <w:r>
          <w:t>amera intrinsic parameters can be represented by a camera matrix. Extrinsic parameters can be represented by a transform matrix.</w:t>
        </w:r>
      </w:ins>
    </w:p>
    <w:p w14:paraId="17124A9A" w14:textId="5392FC82" w:rsidR="00D13927" w:rsidRPr="008B526B" w:rsidRDefault="008B526B">
      <w:pPr>
        <w:pStyle w:val="3"/>
        <w:rPr>
          <w:ins w:id="207" w:author="Thomas Stockhammer" w:date="2021-05-18T07:04:00Z"/>
          <w:lang w:eastAsia="ko-KR"/>
          <w:rPrChange w:id="208" w:author="Thomas Stockhammer" w:date="2021-05-20T16:18:00Z">
            <w:rPr>
              <w:ins w:id="209" w:author="Thomas Stockhammer" w:date="2021-05-18T07:04:00Z"/>
              <w:rFonts w:eastAsia="맑은 고딕"/>
              <w:color w:val="000000" w:themeColor="text1"/>
              <w:lang w:eastAsia="ko-KR"/>
            </w:rPr>
          </w:rPrChange>
        </w:rPr>
        <w:pPrChange w:id="210" w:author="Thomas Stockhammer" w:date="2021-05-20T16:18:00Z">
          <w:pPr>
            <w:pStyle w:val="4"/>
          </w:pPr>
        </w:pPrChange>
      </w:pPr>
      <w:ins w:id="211" w:author="Thomas Stockhammer" w:date="2021-05-20T16:18:00Z">
        <w:r>
          <w:rPr>
            <w:lang w:eastAsia="ko-KR"/>
          </w:rPr>
          <w:t>4.X</w:t>
        </w:r>
      </w:ins>
      <w:ins w:id="212" w:author="Thomas Stockhammer" w:date="2021-05-18T06:48:00Z">
        <w:r w:rsidR="00D13927" w:rsidRPr="008B526B">
          <w:rPr>
            <w:lang w:eastAsia="ko-KR"/>
            <w:rPrChange w:id="213" w:author="Thomas Stockhammer" w:date="2021-05-20T16:18:00Z">
              <w:rPr>
                <w:rFonts w:eastAsia="맑은 고딕"/>
                <w:color w:val="000000" w:themeColor="text1"/>
                <w:lang w:eastAsia="ko-KR"/>
              </w:rPr>
            </w:rPrChange>
          </w:rPr>
          <w:t>.</w:t>
        </w:r>
      </w:ins>
      <w:ins w:id="214" w:author="Thomas Stockhammer" w:date="2021-05-18T07:02:00Z">
        <w:r w:rsidR="00CB7358" w:rsidRPr="008B526B">
          <w:rPr>
            <w:lang w:eastAsia="ko-KR"/>
            <w:rPrChange w:id="215" w:author="Thomas Stockhammer" w:date="2021-05-20T16:18:00Z">
              <w:rPr>
                <w:rFonts w:eastAsia="맑은 고딕"/>
                <w:color w:val="000000" w:themeColor="text1"/>
                <w:lang w:eastAsia="ko-KR"/>
              </w:rPr>
            </w:rPrChange>
          </w:rPr>
          <w:t>4</w:t>
        </w:r>
      </w:ins>
      <w:ins w:id="216" w:author="Thomas Stockhammer" w:date="2021-05-18T06:48:00Z">
        <w:r w:rsidR="00D13927" w:rsidRPr="008B526B">
          <w:rPr>
            <w:lang w:eastAsia="ko-KR"/>
            <w:rPrChange w:id="217" w:author="Thomas Stockhammer" w:date="2021-05-20T16:18:00Z">
              <w:rPr>
                <w:rFonts w:eastAsia="맑은 고딕"/>
                <w:color w:val="000000" w:themeColor="text1"/>
                <w:lang w:eastAsia="ko-KR"/>
              </w:rPr>
            </w:rPrChange>
          </w:rPr>
          <w:tab/>
        </w:r>
      </w:ins>
      <w:ins w:id="218" w:author="Thomas Stockhammer" w:date="2021-05-18T07:01:00Z">
        <w:r w:rsidR="00CB7358" w:rsidRPr="008B526B">
          <w:rPr>
            <w:lang w:eastAsia="ko-KR"/>
            <w:rPrChange w:id="219" w:author="Thomas Stockhammer" w:date="2021-05-20T16:18:00Z">
              <w:rPr>
                <w:rFonts w:eastAsia="맑은 고딕"/>
                <w:color w:val="000000" w:themeColor="text1"/>
                <w:lang w:eastAsia="ko-KR"/>
              </w:rPr>
            </w:rPrChange>
          </w:rPr>
          <w:t xml:space="preserve">Media </w:t>
        </w:r>
      </w:ins>
      <w:ins w:id="220" w:author="Thomas Stockhammer" w:date="2021-05-18T06:49:00Z">
        <w:r w:rsidR="00D13927" w:rsidRPr="008B526B">
          <w:rPr>
            <w:lang w:eastAsia="ko-KR"/>
            <w:rPrChange w:id="221" w:author="Thomas Stockhammer" w:date="2021-05-20T16:18:00Z">
              <w:rPr>
                <w:rFonts w:eastAsia="맑은 고딕"/>
                <w:color w:val="000000" w:themeColor="text1"/>
                <w:lang w:eastAsia="ko-KR"/>
              </w:rPr>
            </w:rPrChange>
          </w:rPr>
          <w:t>Formats</w:t>
        </w:r>
      </w:ins>
      <w:ins w:id="222" w:author="Thomas Stockhammer" w:date="2021-05-20T16:18:00Z">
        <w:r w:rsidR="005A74DA">
          <w:rPr>
            <w:lang w:eastAsia="ko-KR"/>
          </w:rPr>
          <w:t>/Primitives</w:t>
        </w:r>
      </w:ins>
      <w:ins w:id="223" w:author="Thomas Stockhammer" w:date="2021-05-18T06:49:00Z">
        <w:r w:rsidR="00D13927" w:rsidRPr="008B526B">
          <w:rPr>
            <w:lang w:eastAsia="ko-KR"/>
            <w:rPrChange w:id="224" w:author="Thomas Stockhammer" w:date="2021-05-20T16:18:00Z">
              <w:rPr>
                <w:rFonts w:eastAsia="맑은 고딕"/>
                <w:color w:val="000000" w:themeColor="text1"/>
                <w:lang w:eastAsia="ko-KR"/>
              </w:rPr>
            </w:rPrChange>
          </w:rPr>
          <w:t xml:space="preserve"> in AR Scenes</w:t>
        </w:r>
      </w:ins>
    </w:p>
    <w:p w14:paraId="10BEE367" w14:textId="77777777" w:rsidR="00C95E04" w:rsidRPr="009823CA" w:rsidRDefault="00C95E04" w:rsidP="00C95E04">
      <w:pPr>
        <w:rPr>
          <w:moveTo w:id="225" w:author="Thomas Stockhammer" w:date="2021-05-18T07:04:00Z"/>
          <w:color w:val="000000" w:themeColor="text1"/>
        </w:rPr>
      </w:pPr>
      <w:moveToRangeStart w:id="226" w:author="Thomas Stockhammer" w:date="2021-05-18T07:04:00Z" w:name="move72213899"/>
      <w:moveTo w:id="227" w:author="Thomas Stockhammer" w:date="2021-05-18T07:04:00Z">
        <w:r>
          <w:rPr>
            <w:rFonts w:hint="eastAsia"/>
            <w:color w:val="000000" w:themeColor="text1"/>
          </w:rPr>
          <w:t>2</w:t>
        </w:r>
        <w:r>
          <w:rPr>
            <w:color w:val="000000" w:themeColor="text1"/>
          </w:rPr>
          <w:t xml:space="preserve">D media can be considered as an AR/MR object since </w:t>
        </w:r>
        <w:r w:rsidRPr="009823CA">
          <w:rPr>
            <w:rFonts w:hint="eastAsia"/>
            <w:color w:val="000000" w:themeColor="text1"/>
          </w:rPr>
          <w:t>2</w:t>
        </w:r>
        <w:r w:rsidRPr="009823CA">
          <w:rPr>
            <w:color w:val="000000" w:themeColor="text1"/>
          </w:rPr>
          <w:t xml:space="preserve">D media can deliver a volumetric presentation. One camera or one view frustum in a scene may return a perspective planar </w:t>
        </w:r>
        <w:r>
          <w:rPr>
            <w:color w:val="000000" w:themeColor="text1"/>
          </w:rPr>
          <w:t>projection</w:t>
        </w:r>
        <w:r w:rsidRPr="009823CA">
          <w:rPr>
            <w:color w:val="000000" w:themeColor="text1"/>
          </w:rPr>
          <w:t xml:space="preserve"> of the volumetric scene. Such a 2D capture can consist of pixels with </w:t>
        </w:r>
        <w:proofErr w:type="spellStart"/>
        <w:r w:rsidRPr="009823CA">
          <w:rPr>
            <w:color w:val="000000" w:themeColor="text1"/>
          </w:rPr>
          <w:t>color</w:t>
        </w:r>
        <w:proofErr w:type="spellEnd"/>
        <w:r w:rsidRPr="009823CA">
          <w:rPr>
            <w:color w:val="000000" w:themeColor="text1"/>
          </w:rPr>
          <w:t xml:space="preserve"> attributes (RGB). </w:t>
        </w:r>
      </w:moveTo>
    </w:p>
    <w:p w14:paraId="06269BFF" w14:textId="77777777" w:rsidR="00C95E04" w:rsidRPr="009823CA" w:rsidRDefault="00C95E04" w:rsidP="00C95E04">
      <w:pPr>
        <w:rPr>
          <w:moveTo w:id="228" w:author="Thomas Stockhammer" w:date="2021-05-18T07:04:00Z"/>
          <w:color w:val="000000" w:themeColor="text1"/>
        </w:rPr>
      </w:pPr>
      <w:moveTo w:id="229" w:author="Thomas Stockhammer" w:date="2021-05-18T07:04:00Z">
        <w:r w:rsidRPr="009823CA">
          <w:rPr>
            <w:color w:val="000000" w:themeColor="text1"/>
          </w:rPr>
          <w:t>Each pixel may represent the distance between the surface of a</w:t>
        </w:r>
        <w:r>
          <w:rPr>
            <w:color w:val="000000" w:themeColor="text1"/>
          </w:rPr>
          <w:t>n</w:t>
        </w:r>
        <w:r w:rsidRPr="009823CA">
          <w:rPr>
            <w:color w:val="000000" w:themeColor="text1"/>
          </w:rPr>
          <w:t xml:space="preserve"> </w:t>
        </w:r>
        <w:r>
          <w:rPr>
            <w:color w:val="000000" w:themeColor="text1"/>
          </w:rPr>
          <w:t>AR object</w:t>
        </w:r>
        <w:r w:rsidRPr="009823CA">
          <w:rPr>
            <w:color w:val="000000" w:themeColor="text1"/>
          </w:rPr>
          <w:t xml:space="preserve"> and the camera (or the view frustum). A depth map contains pixels with the distance attribute (Depth). Distance is one-dimensional information and can be represented in an absolute/relative or linear/non-linear manner. Metadata to explain the depth map can be provided. </w:t>
        </w:r>
      </w:moveTo>
    </w:p>
    <w:p w14:paraId="123B343F" w14:textId="77777777" w:rsidR="00C95E04" w:rsidRPr="009823CA" w:rsidRDefault="00C95E04" w:rsidP="00C95E04">
      <w:pPr>
        <w:rPr>
          <w:moveTo w:id="230" w:author="Thomas Stockhammer" w:date="2021-05-18T07:04:00Z"/>
          <w:color w:val="000000" w:themeColor="text1"/>
        </w:rPr>
      </w:pPr>
      <w:moveTo w:id="231" w:author="Thomas Stockhammer" w:date="2021-05-18T07:04:00Z">
        <w:r w:rsidRPr="009823CA">
          <w:rPr>
            <w:color w:val="000000" w:themeColor="text1"/>
          </w:rPr>
          <w:t xml:space="preserve">The capturing of a volumetric scene can also be expressed as an omnidirectional image in a spherical coordinate system. Equirectangular Projection (ERP) is an example </w:t>
        </w:r>
        <w:r>
          <w:rPr>
            <w:color w:val="000000" w:themeColor="text1"/>
          </w:rPr>
          <w:t xml:space="preserve">of </w:t>
        </w:r>
        <w:r w:rsidRPr="009823CA">
          <w:rPr>
            <w:color w:val="000000" w:themeColor="text1"/>
          </w:rPr>
          <w:t>projection method</w:t>
        </w:r>
        <w:r>
          <w:rPr>
            <w:color w:val="000000" w:themeColor="text1"/>
          </w:rPr>
          <w:t>s</w:t>
        </w:r>
        <w:r w:rsidRPr="009823CA">
          <w:rPr>
            <w:color w:val="000000" w:themeColor="text1"/>
          </w:rPr>
          <w:t xml:space="preserve"> to map a spherical coordinate system into a cylindrical coordinate system. The surface of the cylindrical coordinate system can be considered as 2D media. </w:t>
        </w:r>
      </w:moveTo>
    </w:p>
    <w:p w14:paraId="0450079E" w14:textId="77777777" w:rsidR="00C95E04" w:rsidRPr="009823CA" w:rsidRDefault="00C95E04" w:rsidP="00C95E04">
      <w:pPr>
        <w:rPr>
          <w:moveTo w:id="232" w:author="Thomas Stockhammer" w:date="2021-05-18T07:04:00Z"/>
          <w:color w:val="000000" w:themeColor="text1"/>
        </w:rPr>
      </w:pPr>
      <w:moveTo w:id="233" w:author="Thomas Stockhammer" w:date="2021-05-18T07:04:00Z">
        <w:r w:rsidRPr="009823CA">
          <w:rPr>
            <w:color w:val="000000" w:themeColor="text1"/>
          </w:rPr>
          <w:t xml:space="preserve">Capturing of a volumetric scene can be further improved/elevated with hundreds of cameras in an array; HDCA (High Density Camera Array) or lenticular are methods to capture rays of light. Each point </w:t>
        </w:r>
        <w:r>
          <w:rPr>
            <w:color w:val="000000" w:themeColor="text1"/>
          </w:rPr>
          <w:t xml:space="preserve">on </w:t>
        </w:r>
        <w:r w:rsidRPr="009823CA">
          <w:rPr>
            <w:color w:val="000000" w:themeColor="text1"/>
          </w:rPr>
          <w:t xml:space="preserve">surface of a volumetric scene has countless rays of </w:t>
        </w:r>
        <w:proofErr w:type="spellStart"/>
        <w:r w:rsidRPr="009823CA">
          <w:rPr>
            <w:color w:val="000000" w:themeColor="text1"/>
          </w:rPr>
          <w:t>colors</w:t>
        </w:r>
        <w:proofErr w:type="spellEnd"/>
        <w:r w:rsidRPr="009823CA">
          <w:rPr>
            <w:color w:val="000000" w:themeColor="text1"/>
          </w:rPr>
          <w:t xml:space="preserve"> in multiple different directions. Each position of a camera captures a different </w:t>
        </w:r>
        <w:proofErr w:type="spellStart"/>
        <w:r w:rsidRPr="009823CA">
          <w:rPr>
            <w:color w:val="000000" w:themeColor="text1"/>
          </w:rPr>
          <w:t>color</w:t>
        </w:r>
        <w:proofErr w:type="spellEnd"/>
        <w:r w:rsidRPr="009823CA">
          <w:rPr>
            <w:color w:val="000000" w:themeColor="text1"/>
          </w:rPr>
          <w:t xml:space="preserve"> from the same point surface of the volumetric scene. 2D images from the camera array can be packed together to form a larger </w:t>
        </w:r>
        <w:proofErr w:type="spellStart"/>
        <w:r w:rsidRPr="009823CA">
          <w:rPr>
            <w:color w:val="000000" w:themeColor="text1"/>
          </w:rPr>
          <w:t>plenoptic</w:t>
        </w:r>
        <w:proofErr w:type="spellEnd"/>
        <w:r w:rsidRPr="009823CA">
          <w:rPr>
            <w:color w:val="000000" w:themeColor="text1"/>
          </w:rPr>
          <w:t xml:space="preserve"> image.</w:t>
        </w:r>
        <w:r w:rsidRPr="009823CA">
          <w:rPr>
            <w:rFonts w:hint="eastAsia"/>
            <w:color w:val="000000" w:themeColor="text1"/>
          </w:rPr>
          <w:t xml:space="preserve"> </w:t>
        </w:r>
      </w:moveTo>
    </w:p>
    <w:p w14:paraId="0D40EAC1" w14:textId="5700F954" w:rsidR="00C95E04" w:rsidRDefault="00C95E04" w:rsidP="00C95E04">
      <w:pPr>
        <w:rPr>
          <w:ins w:id="234" w:author="Thomas Stockhammer" w:date="2021-05-18T07:05:00Z"/>
          <w:color w:val="000000" w:themeColor="text1"/>
        </w:rPr>
      </w:pPr>
      <w:moveTo w:id="235" w:author="Thomas Stockhammer" w:date="2021-05-18T07:04:00Z">
        <w:r w:rsidRPr="009823CA">
          <w:rPr>
            <w:color w:val="000000" w:themeColor="text1"/>
          </w:rPr>
          <w:t xml:space="preserve">From another perspective, </w:t>
        </w:r>
        <w:r w:rsidRPr="009823CA">
          <w:rPr>
            <w:rFonts w:hint="eastAsia"/>
            <w:color w:val="000000" w:themeColor="text1"/>
          </w:rPr>
          <w:t>2</w:t>
        </w:r>
        <w:r w:rsidRPr="009823CA">
          <w:rPr>
            <w:color w:val="000000" w:themeColor="text1"/>
          </w:rPr>
          <w:t xml:space="preserve">D media is the output of the immersive media renderer. One view frustum that represents the user’s viewport is placed in a scene, and in turn, a perspective or an orthogonal projection of the volumetric media </w:t>
        </w:r>
        <w:r>
          <w:rPr>
            <w:color w:val="000000" w:themeColor="text1"/>
          </w:rPr>
          <w:t>can be</w:t>
        </w:r>
        <w:r w:rsidRPr="009823CA">
          <w:rPr>
            <w:color w:val="000000" w:themeColor="text1"/>
          </w:rPr>
          <w:t xml:space="preserve"> produced. To minimise motion sickness, a pose corrector </w:t>
        </w:r>
        <w:r>
          <w:rPr>
            <w:color w:val="000000" w:themeColor="text1"/>
          </w:rPr>
          <w:t xml:space="preserve">function </w:t>
        </w:r>
        <w:r w:rsidRPr="009823CA">
          <w:rPr>
            <w:color w:val="000000" w:themeColor="text1"/>
          </w:rPr>
          <w:t>performs a correction of the 2D media at the last stage of presentation. The pose corrector may require additional information such as the estimated or measured user pose that was used for the rendering of the 2D media. For the case that the latest user pose does not match with the estimated user pose, additional information that provides knowledge on the geometry, such as a depth map, can be delivered from immersive media renderer.</w:t>
        </w:r>
      </w:moveTo>
    </w:p>
    <w:p w14:paraId="5B69F7A3" w14:textId="4B4FBDA5" w:rsidR="00C95E04" w:rsidRDefault="00C95E04" w:rsidP="00C95E04">
      <w:pPr>
        <w:rPr>
          <w:moveTo w:id="236" w:author="Thomas Stockhammer" w:date="2021-05-18T07:04:00Z"/>
          <w:color w:val="000000" w:themeColor="text1"/>
        </w:rPr>
      </w:pPr>
      <w:ins w:id="237" w:author="Thomas Stockhammer" w:date="2021-05-18T07:05:00Z">
        <w:r w:rsidRPr="009823CA">
          <w:rPr>
            <w:rFonts w:hint="eastAsia"/>
            <w:color w:val="000000" w:themeColor="text1"/>
          </w:rPr>
          <w:lastRenderedPageBreak/>
          <w:t>I</w:t>
        </w:r>
        <w:r w:rsidRPr="009823CA">
          <w:rPr>
            <w:color w:val="000000" w:themeColor="text1"/>
          </w:rPr>
          <w:t xml:space="preserve">mmersive media </w:t>
        </w:r>
        <w:r>
          <w:rPr>
            <w:color w:val="000000" w:themeColor="text1"/>
          </w:rPr>
          <w:t xml:space="preserve">can be considered as an AR/MR object and </w:t>
        </w:r>
        <w:r w:rsidRPr="009823CA">
          <w:rPr>
            <w:color w:val="000000" w:themeColor="text1"/>
          </w:rPr>
          <w:t xml:space="preserve">can be used to provide an immersive experience to users. The immersive experience may include a volumetric presentation of such media. The volumetric presentation does not bind to a specific display technology. For example, a mobile phone can be used to present either the whole AR media, or a part of the AR media. Users can see a volumetric presentation of a part of the AR media augmented in real space. Therefore, immersive media includes not only volumetric media formats such as omnidirectional visual </w:t>
        </w:r>
        <w:proofErr w:type="spellStart"/>
        <w:r w:rsidRPr="009823CA">
          <w:rPr>
            <w:color w:val="000000" w:themeColor="text1"/>
          </w:rPr>
          <w:t>formats</w:t>
        </w:r>
        <w:r w:rsidRPr="009823CA">
          <w:rPr>
            <w:color w:val="000000" w:themeColor="text1"/>
            <w:vertAlign w:val="subscript"/>
          </w:rPr>
          <w:t>ERP</w:t>
        </w:r>
        <w:proofErr w:type="spellEnd"/>
        <w:r w:rsidRPr="009823CA">
          <w:rPr>
            <w:color w:val="000000" w:themeColor="text1"/>
            <w:vertAlign w:val="subscript"/>
          </w:rPr>
          <w:t xml:space="preserve"> image</w:t>
        </w:r>
        <w:r w:rsidRPr="009823CA">
          <w:rPr>
            <w:color w:val="000000" w:themeColor="text1"/>
          </w:rPr>
          <w:t xml:space="preserve">, 3D </w:t>
        </w:r>
        <w:proofErr w:type="spellStart"/>
        <w:r w:rsidRPr="009823CA">
          <w:rPr>
            <w:color w:val="000000" w:themeColor="text1"/>
          </w:rPr>
          <w:t>meshes</w:t>
        </w:r>
        <w:r w:rsidRPr="009823CA">
          <w:rPr>
            <w:color w:val="000000" w:themeColor="text1"/>
            <w:vertAlign w:val="subscript"/>
          </w:rPr>
          <w:t>Primitives</w:t>
        </w:r>
        <w:proofErr w:type="spellEnd"/>
        <w:r w:rsidRPr="009823CA">
          <w:rPr>
            <w:color w:val="000000" w:themeColor="text1"/>
          </w:rPr>
          <w:t xml:space="preserve">, point </w:t>
        </w:r>
        <w:proofErr w:type="spellStart"/>
        <w:r w:rsidRPr="009823CA">
          <w:rPr>
            <w:color w:val="000000" w:themeColor="text1"/>
          </w:rPr>
          <w:t>clouds</w:t>
        </w:r>
        <w:r w:rsidRPr="009823CA">
          <w:rPr>
            <w:color w:val="000000" w:themeColor="text1"/>
            <w:vertAlign w:val="subscript"/>
          </w:rPr>
          <w:t>Primitives</w:t>
        </w:r>
        <w:proofErr w:type="spellEnd"/>
        <w:r w:rsidRPr="009823CA">
          <w:rPr>
            <w:color w:val="000000" w:themeColor="text1"/>
          </w:rPr>
          <w:t xml:space="preserve">, light </w:t>
        </w:r>
        <w:proofErr w:type="spellStart"/>
        <w:r w:rsidRPr="009823CA">
          <w:rPr>
            <w:color w:val="000000" w:themeColor="text1"/>
          </w:rPr>
          <w:t>fields</w:t>
        </w:r>
        <w:r w:rsidRPr="009823CA">
          <w:rPr>
            <w:color w:val="000000" w:themeColor="text1"/>
            <w:vertAlign w:val="subscript"/>
          </w:rPr>
          <w:t>Plenopotic</w:t>
        </w:r>
        <w:proofErr w:type="spellEnd"/>
        <w:r w:rsidRPr="009823CA">
          <w:rPr>
            <w:color w:val="000000" w:themeColor="text1"/>
            <w:vertAlign w:val="subscript"/>
          </w:rPr>
          <w:t xml:space="preserve"> image</w:t>
        </w:r>
        <w:r w:rsidRPr="009823CA">
          <w:rPr>
            <w:color w:val="000000" w:themeColor="text1"/>
          </w:rPr>
          <w:t>, scene description, and 3D audio formats, but also 2D video</w:t>
        </w:r>
        <w:r w:rsidRPr="009823CA">
          <w:rPr>
            <w:color w:val="000000" w:themeColor="text1"/>
            <w:vertAlign w:val="subscript"/>
          </w:rPr>
          <w:t>2D image</w:t>
        </w:r>
        <w:r w:rsidRPr="009823CA">
          <w:rPr>
            <w:color w:val="000000" w:themeColor="text1"/>
          </w:rPr>
          <w:t xml:space="preserve"> as studied in TR 26.928. </w:t>
        </w:r>
      </w:ins>
    </w:p>
    <w:p w14:paraId="0E7AA3FD" w14:textId="77777777" w:rsidR="00C95E04" w:rsidRPr="009823CA" w:rsidRDefault="00C95E04" w:rsidP="00C95E04">
      <w:pPr>
        <w:pStyle w:val="af1"/>
        <w:numPr>
          <w:ilvl w:val="0"/>
          <w:numId w:val="29"/>
        </w:numPr>
        <w:overflowPunct/>
        <w:autoSpaceDE/>
        <w:autoSpaceDN/>
        <w:adjustRightInd/>
        <w:textAlignment w:val="auto"/>
        <w:rPr>
          <w:moveTo w:id="238" w:author="Thomas Stockhammer" w:date="2021-05-18T07:04:00Z"/>
          <w:color w:val="000000" w:themeColor="text1"/>
        </w:rPr>
      </w:pPr>
      <w:moveTo w:id="239" w:author="Thomas Stockhammer" w:date="2021-05-18T07:04:00Z">
        <w:r w:rsidRPr="009823CA">
          <w:rPr>
            <w:rFonts w:eastAsia="맑은 고딕"/>
            <w:color w:val="000000" w:themeColor="text1"/>
            <w:lang w:eastAsia="ko-KR"/>
          </w:rPr>
          <w:t xml:space="preserve">Formats for </w:t>
        </w:r>
        <w:r w:rsidRPr="009823CA">
          <w:rPr>
            <w:rFonts w:eastAsia="맑은 고딕" w:hint="eastAsia"/>
            <w:color w:val="000000" w:themeColor="text1"/>
            <w:lang w:eastAsia="ko-KR"/>
          </w:rPr>
          <w:t>2D media</w:t>
        </w:r>
      </w:moveTo>
    </w:p>
    <w:p w14:paraId="11F1EB64" w14:textId="77777777" w:rsidR="00C95E04" w:rsidRPr="009823CA" w:rsidDel="00C95E04" w:rsidRDefault="00C95E04" w:rsidP="00C95E04">
      <w:pPr>
        <w:rPr>
          <w:del w:id="240" w:author="Thomas Stockhammer" w:date="2021-05-18T07:04:00Z"/>
          <w:moveTo w:id="241" w:author="Thomas Stockhammer" w:date="2021-05-18T07:04:00Z"/>
          <w:color w:val="000000" w:themeColor="text1"/>
          <w:lang w:eastAsia="ko-KR"/>
        </w:rPr>
      </w:pPr>
      <w:moveTo w:id="242" w:author="Thomas Stockhammer" w:date="2021-05-18T07:04:00Z">
        <w:r w:rsidRPr="009823CA">
          <w:rPr>
            <w:color w:val="000000" w:themeColor="text1"/>
            <w:lang w:val="en-US" w:eastAsia="ko-KR"/>
          </w:rPr>
          <w:t>Still image formats can be used for 2D media</w:t>
        </w:r>
        <w:r w:rsidRPr="009823CA">
          <w:rPr>
            <w:color w:val="000000" w:themeColor="text1"/>
            <w:lang w:eastAsia="ko-KR"/>
          </w:rPr>
          <w:t xml:space="preserve">. The 2D media may have metadata for each image or for a sequence of images. For example, pose information describes the rendering parameter of one image. The frame rate or timestamp of each image are typically valid for a sequence of such images. </w:t>
        </w:r>
      </w:moveTo>
    </w:p>
    <w:moveToRangeEnd w:id="226"/>
    <w:p w14:paraId="6AC488BE" w14:textId="77777777" w:rsidR="00C95E04" w:rsidRPr="00C95E04" w:rsidRDefault="00C95E04">
      <w:pPr>
        <w:rPr>
          <w:ins w:id="243" w:author="Thomas Stockhammer" w:date="2021-05-18T07:02:00Z"/>
          <w:lang w:eastAsia="ko-KR"/>
          <w:rPrChange w:id="244" w:author="Thomas Stockhammer" w:date="2021-05-18T07:04:00Z">
            <w:rPr>
              <w:ins w:id="245" w:author="Thomas Stockhammer" w:date="2021-05-18T07:02:00Z"/>
              <w:rFonts w:eastAsia="맑은 고딕"/>
              <w:color w:val="000000" w:themeColor="text1"/>
              <w:lang w:eastAsia="ko-KR"/>
            </w:rPr>
          </w:rPrChange>
        </w:rPr>
        <w:pPrChange w:id="246" w:author="Thomas Stockhammer" w:date="2021-05-18T07:04:00Z">
          <w:pPr>
            <w:pStyle w:val="4"/>
          </w:pPr>
        </w:pPrChange>
      </w:pPr>
    </w:p>
    <w:p w14:paraId="1DF6C828" w14:textId="77777777" w:rsidR="00CB7358" w:rsidRPr="009823CA" w:rsidRDefault="00CB7358" w:rsidP="00CB7358">
      <w:pPr>
        <w:pStyle w:val="af1"/>
        <w:numPr>
          <w:ilvl w:val="0"/>
          <w:numId w:val="29"/>
        </w:numPr>
        <w:overflowPunct/>
        <w:autoSpaceDE/>
        <w:autoSpaceDN/>
        <w:adjustRightInd/>
        <w:textAlignment w:val="auto"/>
        <w:rPr>
          <w:ins w:id="247" w:author="Thomas Stockhammer" w:date="2021-05-18T07:03:00Z"/>
          <w:color w:val="000000" w:themeColor="text1"/>
        </w:rPr>
      </w:pPr>
      <w:ins w:id="248" w:author="Thomas Stockhammer" w:date="2021-05-18T07:03:00Z">
        <w:r w:rsidRPr="009823CA">
          <w:rPr>
            <w:color w:val="000000" w:themeColor="text1"/>
          </w:rPr>
          <w:t xml:space="preserve">Primitives </w:t>
        </w:r>
      </w:ins>
    </w:p>
    <w:p w14:paraId="77D2126B" w14:textId="24567717" w:rsidR="00CB7358" w:rsidRDefault="00CB7358" w:rsidP="00CB7358">
      <w:pPr>
        <w:rPr>
          <w:ins w:id="249" w:author="Thomas Stockhammer" w:date="2021-05-18T07:04:00Z"/>
          <w:color w:val="000000" w:themeColor="text1"/>
        </w:rPr>
      </w:pPr>
      <w:ins w:id="250" w:author="Thomas Stockhammer" w:date="2021-05-18T07:03:00Z">
        <w:r w:rsidRPr="009823CA">
          <w:rPr>
            <w:rFonts w:hint="eastAsia"/>
            <w:color w:val="000000" w:themeColor="text1"/>
          </w:rPr>
          <w:t>3</w:t>
        </w:r>
        <w:r w:rsidRPr="009823CA">
          <w:rPr>
            <w:color w:val="000000" w:themeColor="text1"/>
          </w:rPr>
          <w:t xml:space="preserve">D meshes and point clouds consists of thousands and millions of primitives such as vertex, edge, face, attribute and texture. Primitives are the very basic elements in all volumetric presentation. A vertex is a point in volumetric </w:t>
        </w:r>
        <w:proofErr w:type="gramStart"/>
        <w:r w:rsidRPr="009823CA">
          <w:rPr>
            <w:color w:val="000000" w:themeColor="text1"/>
          </w:rPr>
          <w:t>space, and</w:t>
        </w:r>
        <w:proofErr w:type="gramEnd"/>
        <w:r w:rsidRPr="009823CA">
          <w:rPr>
            <w:color w:val="000000" w:themeColor="text1"/>
          </w:rPr>
          <w:t xml:space="preserve"> contains position information in terms of three axes in coordinate system. In a Cartesian coordinate system, X, Y, and Z make the position information for a vertex. A vertex may have one or more attributes. </w:t>
        </w:r>
        <w:proofErr w:type="spellStart"/>
        <w:r w:rsidRPr="009823CA">
          <w:rPr>
            <w:color w:val="000000" w:themeColor="text1"/>
          </w:rPr>
          <w:t>Color</w:t>
        </w:r>
        <w:proofErr w:type="spellEnd"/>
        <w:r w:rsidRPr="009823CA">
          <w:rPr>
            <w:color w:val="000000" w:themeColor="text1"/>
          </w:rPr>
          <w:t xml:space="preserve"> and reflectance are typical examples of attributes. An edge is a line between two vertices. A face is a </w:t>
        </w:r>
        <w:proofErr w:type="gramStart"/>
        <w:r w:rsidRPr="009823CA">
          <w:rPr>
            <w:color w:val="000000" w:themeColor="text1"/>
          </w:rPr>
          <w:t>triangle</w:t>
        </w:r>
        <w:proofErr w:type="gramEnd"/>
        <w:r w:rsidRPr="009823CA">
          <w:rPr>
            <w:color w:val="000000" w:themeColor="text1"/>
          </w:rPr>
          <w:t xml:space="preserve"> or a rectangle formed by three or four vertices. The area of a face is filled by interpolated </w:t>
        </w:r>
        <w:proofErr w:type="spellStart"/>
        <w:r w:rsidRPr="009823CA">
          <w:rPr>
            <w:color w:val="000000" w:themeColor="text1"/>
          </w:rPr>
          <w:t>color</w:t>
        </w:r>
        <w:proofErr w:type="spellEnd"/>
        <w:r w:rsidRPr="009823CA">
          <w:rPr>
            <w:color w:val="000000" w:themeColor="text1"/>
          </w:rPr>
          <w:t xml:space="preserve"> of vertex attributes or from textures. </w:t>
        </w:r>
      </w:ins>
    </w:p>
    <w:p w14:paraId="3B775547" w14:textId="3A1BD010" w:rsidR="00D13927" w:rsidRPr="005A74DA" w:rsidRDefault="005A74DA">
      <w:pPr>
        <w:pStyle w:val="3"/>
        <w:rPr>
          <w:ins w:id="251" w:author="Thomas Stockhammer" w:date="2021-05-18T07:05:00Z"/>
          <w:lang w:eastAsia="ko-KR"/>
          <w:rPrChange w:id="252" w:author="Thomas Stockhammer" w:date="2021-05-20T16:18:00Z">
            <w:rPr>
              <w:ins w:id="253" w:author="Thomas Stockhammer" w:date="2021-05-18T07:05:00Z"/>
              <w:rFonts w:eastAsia="맑은 고딕"/>
              <w:color w:val="000000" w:themeColor="text1"/>
              <w:lang w:eastAsia="ko-KR"/>
            </w:rPr>
          </w:rPrChange>
        </w:rPr>
        <w:pPrChange w:id="254" w:author="Thomas Stockhammer" w:date="2021-05-20T16:18:00Z">
          <w:pPr>
            <w:pStyle w:val="4"/>
          </w:pPr>
        </w:pPrChange>
      </w:pPr>
      <w:ins w:id="255" w:author="Thomas Stockhammer" w:date="2021-05-20T16:18:00Z">
        <w:r>
          <w:rPr>
            <w:lang w:eastAsia="ko-KR"/>
          </w:rPr>
          <w:t>4.X</w:t>
        </w:r>
      </w:ins>
      <w:ins w:id="256" w:author="Thomas Stockhammer" w:date="2021-05-18T06:49:00Z">
        <w:r w:rsidR="00D13927" w:rsidRPr="005A74DA">
          <w:rPr>
            <w:lang w:eastAsia="ko-KR"/>
            <w:rPrChange w:id="257" w:author="Thomas Stockhammer" w:date="2021-05-20T16:18:00Z">
              <w:rPr>
                <w:rFonts w:eastAsia="맑은 고딕"/>
                <w:color w:val="000000" w:themeColor="text1"/>
                <w:lang w:eastAsia="ko-KR"/>
              </w:rPr>
            </w:rPrChange>
          </w:rPr>
          <w:t>.</w:t>
        </w:r>
      </w:ins>
      <w:ins w:id="258" w:author="Thomas Stockhammer" w:date="2021-05-18T07:02:00Z">
        <w:r w:rsidR="00CB7358" w:rsidRPr="005A74DA">
          <w:rPr>
            <w:lang w:eastAsia="ko-KR"/>
            <w:rPrChange w:id="259" w:author="Thomas Stockhammer" w:date="2021-05-20T16:18:00Z">
              <w:rPr>
                <w:rFonts w:eastAsia="맑은 고딕"/>
                <w:color w:val="000000" w:themeColor="text1"/>
                <w:lang w:eastAsia="ko-KR"/>
              </w:rPr>
            </w:rPrChange>
          </w:rPr>
          <w:t>5</w:t>
        </w:r>
      </w:ins>
      <w:ins w:id="260" w:author="Thomas Stockhammer" w:date="2021-05-18T06:49:00Z">
        <w:r w:rsidR="00D13927" w:rsidRPr="005A74DA">
          <w:rPr>
            <w:lang w:eastAsia="ko-KR"/>
            <w:rPrChange w:id="261" w:author="Thomas Stockhammer" w:date="2021-05-20T16:18:00Z">
              <w:rPr>
                <w:rFonts w:eastAsia="맑은 고딕"/>
                <w:color w:val="000000" w:themeColor="text1"/>
                <w:lang w:eastAsia="ko-KR"/>
              </w:rPr>
            </w:rPrChange>
          </w:rPr>
          <w:tab/>
          <w:t>Compress</w:t>
        </w:r>
      </w:ins>
      <w:ins w:id="262" w:author="Thomas Stockhammer" w:date="2021-05-18T06:50:00Z">
        <w:r w:rsidR="00D13927" w:rsidRPr="005A74DA">
          <w:rPr>
            <w:lang w:eastAsia="ko-KR"/>
            <w:rPrChange w:id="263" w:author="Thomas Stockhammer" w:date="2021-05-20T16:18:00Z">
              <w:rPr>
                <w:rFonts w:eastAsia="맑은 고딕"/>
                <w:color w:val="000000" w:themeColor="text1"/>
                <w:lang w:eastAsia="ko-KR"/>
              </w:rPr>
            </w:rPrChange>
          </w:rPr>
          <w:t>ion</w:t>
        </w:r>
      </w:ins>
      <w:ins w:id="264" w:author="Thomas Stockhammer" w:date="2021-05-18T06:49:00Z">
        <w:r w:rsidR="00D13927" w:rsidRPr="005A74DA">
          <w:rPr>
            <w:lang w:eastAsia="ko-KR"/>
            <w:rPrChange w:id="265" w:author="Thomas Stockhammer" w:date="2021-05-20T16:18:00Z">
              <w:rPr>
                <w:rFonts w:eastAsia="맑은 고딕"/>
                <w:color w:val="000000" w:themeColor="text1"/>
                <w:lang w:eastAsia="ko-KR"/>
              </w:rPr>
            </w:rPrChange>
          </w:rPr>
          <w:t xml:space="preserve"> </w:t>
        </w:r>
      </w:ins>
      <w:ins w:id="266" w:author="Thomas Stockhammer" w:date="2021-05-18T06:50:00Z">
        <w:r w:rsidR="00D13927" w:rsidRPr="005A74DA">
          <w:rPr>
            <w:lang w:eastAsia="ko-KR"/>
            <w:rPrChange w:id="267" w:author="Thomas Stockhammer" w:date="2021-05-20T16:18:00Z">
              <w:rPr>
                <w:rFonts w:eastAsia="맑은 고딕"/>
                <w:color w:val="000000" w:themeColor="text1"/>
                <w:lang w:eastAsia="ko-KR"/>
              </w:rPr>
            </w:rPrChange>
          </w:rPr>
          <w:t>Formats</w:t>
        </w:r>
      </w:ins>
    </w:p>
    <w:p w14:paraId="0E07096C" w14:textId="67AD8C0F" w:rsidR="00C95E04" w:rsidRPr="00434CCA" w:rsidRDefault="00434CCA" w:rsidP="00C95E04">
      <w:pPr>
        <w:pStyle w:val="5"/>
        <w:rPr>
          <w:ins w:id="268" w:author="Thomas Stockhammer" w:date="2021-05-18T07:06:00Z"/>
          <w:rFonts w:eastAsia="맑은 고딕"/>
          <w:color w:val="000000" w:themeColor="text1"/>
          <w:sz w:val="24"/>
          <w:lang w:eastAsia="ko-KR"/>
          <w:rPrChange w:id="269" w:author="Thomas Stockhammer" w:date="2021-05-20T16:20:00Z">
            <w:rPr>
              <w:ins w:id="270" w:author="Thomas Stockhammer" w:date="2021-05-18T07:06:00Z"/>
              <w:color w:val="000000" w:themeColor="text1"/>
              <w:lang w:eastAsia="ko-KR"/>
            </w:rPr>
          </w:rPrChange>
        </w:rPr>
      </w:pPr>
      <w:ins w:id="271" w:author="Thomas Stockhammer" w:date="2021-05-20T16:20:00Z">
        <w:r>
          <w:rPr>
            <w:rFonts w:eastAsia="맑은 고딕"/>
            <w:color w:val="000000" w:themeColor="text1"/>
            <w:sz w:val="24"/>
            <w:lang w:eastAsia="ko-KR"/>
          </w:rPr>
          <w:t>4.X.5.1</w:t>
        </w:r>
      </w:ins>
      <w:ins w:id="272" w:author="Thomas Stockhammer" w:date="2021-05-18T07:06:00Z">
        <w:r w:rsidR="00C95E04" w:rsidRPr="00434CCA">
          <w:rPr>
            <w:rFonts w:eastAsia="맑은 고딕"/>
            <w:color w:val="000000" w:themeColor="text1"/>
            <w:sz w:val="24"/>
            <w:lang w:eastAsia="ko-KR"/>
            <w:rPrChange w:id="273" w:author="Thomas Stockhammer" w:date="2021-05-20T16:20:00Z">
              <w:rPr>
                <w:color w:val="000000" w:themeColor="text1"/>
                <w:lang w:eastAsia="ko-KR"/>
              </w:rPr>
            </w:rPrChange>
          </w:rPr>
          <w:tab/>
          <w:t>Elementary stream</w:t>
        </w:r>
      </w:ins>
    </w:p>
    <w:p w14:paraId="3F011B0C" w14:textId="30996489" w:rsidR="00C95E04" w:rsidRPr="009823CA" w:rsidRDefault="00C95E04" w:rsidP="00C95E04">
      <w:pPr>
        <w:rPr>
          <w:ins w:id="274" w:author="Thomas Stockhammer" w:date="2021-05-18T07:06:00Z"/>
          <w:color w:val="000000" w:themeColor="text1"/>
        </w:rPr>
      </w:pPr>
      <w:ins w:id="275" w:author="Thomas Stockhammer" w:date="2021-05-18T07:06:00Z">
        <w:r>
          <w:rPr>
            <w:color w:val="000000" w:themeColor="text1"/>
          </w:rPr>
          <w:t>An</w:t>
        </w:r>
        <w:r w:rsidRPr="009823CA">
          <w:rPr>
            <w:color w:val="000000" w:themeColor="text1"/>
          </w:rPr>
          <w:t xml:space="preserve"> elementary stream is </w:t>
        </w:r>
        <w:r>
          <w:rPr>
            <w:color w:val="000000" w:themeColor="text1"/>
          </w:rPr>
          <w:t xml:space="preserve">an </w:t>
        </w:r>
        <w:r w:rsidRPr="009823CA">
          <w:rPr>
            <w:color w:val="000000" w:themeColor="text1"/>
          </w:rPr>
          <w:t xml:space="preserve">output of </w:t>
        </w:r>
        <w:r>
          <w:rPr>
            <w:color w:val="000000" w:themeColor="text1"/>
          </w:rPr>
          <w:t>a</w:t>
        </w:r>
        <w:r w:rsidRPr="009823CA">
          <w:rPr>
            <w:color w:val="000000" w:themeColor="text1"/>
          </w:rPr>
          <w:t xml:space="preserve"> media encoder. </w:t>
        </w:r>
        <w:r>
          <w:rPr>
            <w:color w:val="000000" w:themeColor="text1"/>
          </w:rPr>
          <w:t xml:space="preserve">Immersive media and 2D media in </w:t>
        </w:r>
        <w:r w:rsidRPr="00457D66">
          <w:rPr>
            <w:color w:val="000000" w:themeColor="text1"/>
          </w:rPr>
          <w:t xml:space="preserve">clause </w:t>
        </w:r>
      </w:ins>
      <w:proofErr w:type="gramStart"/>
      <w:ins w:id="276" w:author="SR" w:date="2021-05-20T23:45:00Z">
        <w:r w:rsidR="0024732C">
          <w:rPr>
            <w:color w:val="000000" w:themeColor="text1"/>
          </w:rPr>
          <w:t>4.X.</w:t>
        </w:r>
        <w:proofErr w:type="gramEnd"/>
        <w:r w:rsidR="0024732C">
          <w:rPr>
            <w:color w:val="000000" w:themeColor="text1"/>
          </w:rPr>
          <w:t>4</w:t>
        </w:r>
      </w:ins>
      <w:ins w:id="277" w:author="Thomas Stockhammer" w:date="2021-05-18T07:06:00Z">
        <w:del w:id="278" w:author="SR" w:date="2021-05-20T23:46:00Z">
          <w:r w:rsidDel="0024732C">
            <w:rPr>
              <w:color w:val="000000" w:themeColor="text1"/>
            </w:rPr>
            <w:delText>6.2.5.2.1 and 6.2.5.2.2</w:delText>
          </w:r>
        </w:del>
        <w:r>
          <w:rPr>
            <w:color w:val="000000" w:themeColor="text1"/>
          </w:rPr>
          <w:t xml:space="preserve"> have relevant technologies to encode each media format as follows. </w:t>
        </w:r>
      </w:ins>
    </w:p>
    <w:p w14:paraId="287778A6" w14:textId="77777777" w:rsidR="00C95E04" w:rsidRPr="009823CA" w:rsidRDefault="00C95E04" w:rsidP="00C95E04">
      <w:pPr>
        <w:pStyle w:val="af1"/>
        <w:numPr>
          <w:ilvl w:val="0"/>
          <w:numId w:val="29"/>
        </w:numPr>
        <w:overflowPunct/>
        <w:autoSpaceDE/>
        <w:autoSpaceDN/>
        <w:adjustRightInd/>
        <w:textAlignment w:val="auto"/>
        <w:rPr>
          <w:ins w:id="279" w:author="Thomas Stockhammer" w:date="2021-05-18T07:06:00Z"/>
          <w:color w:val="000000" w:themeColor="text1"/>
        </w:rPr>
      </w:pPr>
      <w:ins w:id="280" w:author="Thomas Stockhammer" w:date="2021-05-18T07:06:00Z">
        <w:r w:rsidRPr="009823CA">
          <w:rPr>
            <w:color w:val="000000" w:themeColor="text1"/>
          </w:rPr>
          <w:t xml:space="preserve">2D Video codecs </w:t>
        </w:r>
      </w:ins>
    </w:p>
    <w:p w14:paraId="0A5C3141" w14:textId="5A196F9C" w:rsidR="00C95E04" w:rsidRPr="009823CA" w:rsidRDefault="00C95E04" w:rsidP="00C95E04">
      <w:pPr>
        <w:rPr>
          <w:ins w:id="281" w:author="Thomas Stockhammer" w:date="2021-05-18T07:06:00Z"/>
          <w:color w:val="000000" w:themeColor="text1"/>
        </w:rPr>
      </w:pPr>
      <w:ins w:id="282" w:author="Thomas Stockhammer" w:date="2021-05-18T07:06:00Z">
        <w:r>
          <w:rPr>
            <w:color w:val="000000" w:themeColor="text1"/>
          </w:rPr>
          <w:t>T</w:t>
        </w:r>
        <w:r w:rsidRPr="009823CA">
          <w:rPr>
            <w:color w:val="000000" w:themeColor="text1"/>
          </w:rPr>
          <w:t xml:space="preserve">here are differences in </w:t>
        </w:r>
        <w:r>
          <w:rPr>
            <w:color w:val="000000" w:themeColor="text1"/>
          </w:rPr>
          <w:t>terms of</w:t>
        </w:r>
        <w:r w:rsidRPr="009823CA">
          <w:rPr>
            <w:color w:val="000000" w:themeColor="text1"/>
          </w:rPr>
          <w:t xml:space="preserve"> context of 2D media</w:t>
        </w:r>
        <w:r>
          <w:rPr>
            <w:color w:val="000000" w:themeColor="text1"/>
          </w:rPr>
          <w:t>,</w:t>
        </w:r>
        <w:r w:rsidRPr="009823CA">
          <w:rPr>
            <w:color w:val="000000" w:themeColor="text1"/>
          </w:rPr>
          <w:t xml:space="preserve"> such as RGB image versus depth map image, one planar perspective camera </w:t>
        </w:r>
        <w:r>
          <w:rPr>
            <w:color w:val="000000" w:themeColor="text1"/>
          </w:rPr>
          <w:t xml:space="preserve">image </w:t>
        </w:r>
        <w:r w:rsidRPr="009823CA">
          <w:rPr>
            <w:color w:val="000000" w:themeColor="text1"/>
          </w:rPr>
          <w:t xml:space="preserve">versus ERP, or one camera </w:t>
        </w:r>
        <w:r>
          <w:rPr>
            <w:color w:val="000000" w:themeColor="text1"/>
          </w:rPr>
          <w:t xml:space="preserve">image </w:t>
        </w:r>
        <w:r w:rsidRPr="009823CA">
          <w:rPr>
            <w:color w:val="000000" w:themeColor="text1"/>
          </w:rPr>
          <w:t xml:space="preserve">versus HDCA </w:t>
        </w:r>
        <w:proofErr w:type="spellStart"/>
        <w:r w:rsidRPr="009823CA">
          <w:rPr>
            <w:color w:val="000000" w:themeColor="text1"/>
          </w:rPr>
          <w:t>plenoptic</w:t>
        </w:r>
        <w:proofErr w:type="spellEnd"/>
        <w:r w:rsidRPr="009823CA">
          <w:rPr>
            <w:color w:val="000000" w:themeColor="text1"/>
          </w:rPr>
          <w:t xml:space="preserve"> image. Such differences can be considered in the proper encoder/decoder coding tools. In general, </w:t>
        </w:r>
        <w:r w:rsidRPr="009823CA">
          <w:rPr>
            <w:rFonts w:hint="eastAsia"/>
            <w:color w:val="000000" w:themeColor="text1"/>
          </w:rPr>
          <w:t>2</w:t>
        </w:r>
        <w:r w:rsidRPr="009823CA">
          <w:rPr>
            <w:color w:val="000000" w:themeColor="text1"/>
          </w:rPr>
          <w:t xml:space="preserve">D video codecs can </w:t>
        </w:r>
        <w:r>
          <w:rPr>
            <w:color w:val="000000" w:themeColor="text1"/>
          </w:rPr>
          <w:t xml:space="preserve">encode </w:t>
        </w:r>
        <w:r w:rsidRPr="009823CA">
          <w:rPr>
            <w:color w:val="000000" w:themeColor="text1"/>
          </w:rPr>
          <w:t xml:space="preserve">2D media </w:t>
        </w:r>
        <w:r>
          <w:rPr>
            <w:color w:val="000000" w:themeColor="text1"/>
          </w:rPr>
          <w:t xml:space="preserve">types </w:t>
        </w:r>
        <w:r w:rsidRPr="009823CA">
          <w:rPr>
            <w:color w:val="000000" w:themeColor="text1"/>
          </w:rPr>
          <w:t xml:space="preserve">listed in clause </w:t>
        </w:r>
        <w:del w:id="283" w:author="SR" w:date="2021-05-20T23:46:00Z">
          <w:r w:rsidRPr="009823CA" w:rsidDel="0024732C">
            <w:rPr>
              <w:color w:val="000000" w:themeColor="text1"/>
            </w:rPr>
            <w:delText>6.2.5.2.2</w:delText>
          </w:r>
        </w:del>
      </w:ins>
      <w:proofErr w:type="gramStart"/>
      <w:ins w:id="284" w:author="SR" w:date="2021-05-20T23:46:00Z">
        <w:r w:rsidR="0024732C">
          <w:rPr>
            <w:color w:val="000000" w:themeColor="text1"/>
          </w:rPr>
          <w:t>4.X.</w:t>
        </w:r>
        <w:proofErr w:type="gramEnd"/>
        <w:r w:rsidR="0024732C">
          <w:rPr>
            <w:color w:val="000000" w:themeColor="text1"/>
          </w:rPr>
          <w:t>4</w:t>
        </w:r>
      </w:ins>
      <w:ins w:id="285" w:author="Thomas Stockhammer" w:date="2021-05-18T07:06:00Z">
        <w:r w:rsidRPr="009823CA">
          <w:rPr>
            <w:color w:val="000000" w:themeColor="text1"/>
          </w:rPr>
          <w:t>. AVC and HEVC are industry wide examples of 2D video codecs.</w:t>
        </w:r>
      </w:ins>
    </w:p>
    <w:p w14:paraId="0DDA3FE4" w14:textId="77777777" w:rsidR="00C95E04" w:rsidRPr="009823CA" w:rsidRDefault="00C95E04" w:rsidP="00C95E04">
      <w:pPr>
        <w:pStyle w:val="af1"/>
        <w:numPr>
          <w:ilvl w:val="0"/>
          <w:numId w:val="29"/>
        </w:numPr>
        <w:overflowPunct/>
        <w:autoSpaceDE/>
        <w:autoSpaceDN/>
        <w:adjustRightInd/>
        <w:textAlignment w:val="auto"/>
        <w:rPr>
          <w:ins w:id="286" w:author="Thomas Stockhammer" w:date="2021-05-18T07:06:00Z"/>
          <w:color w:val="000000" w:themeColor="text1"/>
        </w:rPr>
      </w:pPr>
      <w:ins w:id="287" w:author="Thomas Stockhammer" w:date="2021-05-18T07:06:00Z">
        <w:r w:rsidRPr="009823CA">
          <w:rPr>
            <w:color w:val="000000" w:themeColor="text1"/>
          </w:rPr>
          <w:t xml:space="preserve">MPEG OMAF </w:t>
        </w:r>
      </w:ins>
    </w:p>
    <w:p w14:paraId="08D1C6ED" w14:textId="77777777" w:rsidR="00C95E04" w:rsidRPr="009823CA" w:rsidRDefault="00C95E04" w:rsidP="00C95E04">
      <w:pPr>
        <w:rPr>
          <w:ins w:id="288" w:author="Thomas Stockhammer" w:date="2021-05-18T07:06:00Z"/>
          <w:color w:val="000000" w:themeColor="text1"/>
        </w:rPr>
      </w:pPr>
      <w:ins w:id="289" w:author="Thomas Stockhammer" w:date="2021-05-18T07:06:00Z">
        <w:r w:rsidRPr="009823CA">
          <w:rPr>
            <w:rFonts w:hint="eastAsia"/>
            <w:color w:val="000000" w:themeColor="text1"/>
          </w:rPr>
          <w:t>O</w:t>
        </w:r>
        <w:r w:rsidRPr="009823CA">
          <w:rPr>
            <w:color w:val="000000" w:themeColor="text1"/>
          </w:rPr>
          <w:t>MAF consists of two parts; the first part is a pre-processing which includes a</w:t>
        </w:r>
        <w:r>
          <w:rPr>
            <w:color w:val="000000" w:themeColor="text1"/>
          </w:rPr>
          <w:t xml:space="preserve"> packing and</w:t>
        </w:r>
        <w:r w:rsidRPr="009823CA">
          <w:rPr>
            <w:color w:val="000000" w:themeColor="text1"/>
          </w:rPr>
          <w:t xml:space="preserve"> projection of spherical volumetric media onto a 2D image, and the second part is an encapsulation of the compressed 2D frame packed image with metadata signalling the projection. </w:t>
        </w:r>
      </w:ins>
    </w:p>
    <w:p w14:paraId="72C9354E" w14:textId="77777777" w:rsidR="00C95E04" w:rsidRPr="009823CA" w:rsidRDefault="00C95E04" w:rsidP="00C95E04">
      <w:pPr>
        <w:rPr>
          <w:ins w:id="290" w:author="Thomas Stockhammer" w:date="2021-05-18T07:06:00Z"/>
          <w:color w:val="000000" w:themeColor="text1"/>
        </w:rPr>
      </w:pPr>
      <w:ins w:id="291" w:author="Thomas Stockhammer" w:date="2021-05-18T07:06:00Z">
        <w:r w:rsidRPr="009823CA">
          <w:rPr>
            <w:rFonts w:hint="eastAsia"/>
            <w:color w:val="000000" w:themeColor="text1"/>
          </w:rPr>
          <w:t>F</w:t>
        </w:r>
        <w:r w:rsidRPr="009823CA">
          <w:rPr>
            <w:color w:val="000000" w:themeColor="text1"/>
          </w:rPr>
          <w:t>or the compression of the 2D images, 2D video codecs can be considered and the pre-processing operations are agnostic to specific 2D codec technology.</w:t>
        </w:r>
      </w:ins>
    </w:p>
    <w:p w14:paraId="2C0EEEEB" w14:textId="77777777" w:rsidR="00C95E04" w:rsidRPr="009823CA" w:rsidRDefault="00C95E04" w:rsidP="00C95E04">
      <w:pPr>
        <w:pStyle w:val="af1"/>
        <w:numPr>
          <w:ilvl w:val="0"/>
          <w:numId w:val="29"/>
        </w:numPr>
        <w:overflowPunct/>
        <w:autoSpaceDE/>
        <w:autoSpaceDN/>
        <w:adjustRightInd/>
        <w:textAlignment w:val="auto"/>
        <w:rPr>
          <w:ins w:id="292" w:author="Thomas Stockhammer" w:date="2021-05-18T07:06:00Z"/>
          <w:color w:val="000000" w:themeColor="text1"/>
        </w:rPr>
      </w:pPr>
      <w:ins w:id="293" w:author="Thomas Stockhammer" w:date="2021-05-18T07:06:00Z">
        <w:r w:rsidRPr="009823CA">
          <w:rPr>
            <w:rFonts w:hint="eastAsia"/>
            <w:color w:val="000000" w:themeColor="text1"/>
          </w:rPr>
          <w:t>M</w:t>
        </w:r>
        <w:r w:rsidRPr="009823CA">
          <w:rPr>
            <w:color w:val="000000" w:themeColor="text1"/>
          </w:rPr>
          <w:t>PEG V3C and V-PCC</w:t>
        </w:r>
      </w:ins>
    </w:p>
    <w:p w14:paraId="53F07155" w14:textId="77777777" w:rsidR="00C95E04" w:rsidRPr="009823CA" w:rsidRDefault="00C95E04" w:rsidP="00C95E04">
      <w:pPr>
        <w:rPr>
          <w:ins w:id="294" w:author="Thomas Stockhammer" w:date="2021-05-18T07:06:00Z"/>
          <w:color w:val="000000" w:themeColor="text1"/>
        </w:rPr>
      </w:pPr>
      <w:ins w:id="295" w:author="Thomas Stockhammer" w:date="2021-05-18T07:06:00Z">
        <w:r w:rsidRPr="009823CA">
          <w:rPr>
            <w:rFonts w:hint="eastAsia"/>
            <w:color w:val="000000" w:themeColor="text1"/>
          </w:rPr>
          <w:t>V</w:t>
        </w:r>
        <w:r w:rsidRPr="009823CA">
          <w:rPr>
            <w:color w:val="000000" w:themeColor="text1"/>
          </w:rPr>
          <w:t>3C and V-PCC consists of two parts; the first part is a pre-processing which includes the decomposition of a part of the volumetric media into the planar projection</w:t>
        </w:r>
        <w:r>
          <w:rPr>
            <w:color w:val="000000" w:themeColor="text1"/>
          </w:rPr>
          <w:t>, a patch,</w:t>
        </w:r>
        <w:del w:id="296" w:author="SR" w:date="2021-05-20T23:46:00Z">
          <w:r w:rsidDel="0024732C">
            <w:rPr>
              <w:color w:val="000000" w:themeColor="text1"/>
            </w:rPr>
            <w:delText xml:space="preserve"> </w:delText>
          </w:r>
        </w:del>
        <w:r w:rsidRPr="009823CA">
          <w:rPr>
            <w:color w:val="000000" w:themeColor="text1"/>
          </w:rPr>
          <w:t xml:space="preserve"> of different characteristics such as texture, geometry and occupancy</w:t>
        </w:r>
        <w:r>
          <w:rPr>
            <w:color w:val="000000" w:themeColor="text1"/>
          </w:rPr>
          <w:t>.</w:t>
        </w:r>
        <w:r w:rsidRPr="009823CA">
          <w:rPr>
            <w:color w:val="000000" w:themeColor="text1"/>
          </w:rPr>
          <w:t xml:space="preserve"> </w:t>
        </w:r>
        <w:r>
          <w:rPr>
            <w:color w:val="000000" w:themeColor="text1"/>
          </w:rPr>
          <w:t>T</w:t>
        </w:r>
        <w:r w:rsidRPr="009823CA">
          <w:rPr>
            <w:color w:val="000000" w:themeColor="text1"/>
          </w:rPr>
          <w:t xml:space="preserve">he second part is an encoding of 2D </w:t>
        </w:r>
        <w:r>
          <w:rPr>
            <w:color w:val="000000" w:themeColor="text1"/>
          </w:rPr>
          <w:t xml:space="preserve">patch </w:t>
        </w:r>
        <w:r w:rsidRPr="009823CA">
          <w:rPr>
            <w:color w:val="000000" w:themeColor="text1"/>
          </w:rPr>
          <w:t>pack</w:t>
        </w:r>
        <w:r>
          <w:rPr>
            <w:color w:val="000000" w:themeColor="text1"/>
          </w:rPr>
          <w:t>ing</w:t>
        </w:r>
        <w:r w:rsidRPr="009823CA">
          <w:rPr>
            <w:color w:val="000000" w:themeColor="text1"/>
          </w:rPr>
          <w:t xml:space="preserve"> images, with metadata which signalling the decomposition.</w:t>
        </w:r>
      </w:ins>
    </w:p>
    <w:p w14:paraId="4A389A0D" w14:textId="77777777" w:rsidR="00C95E04" w:rsidRPr="009823CA" w:rsidRDefault="00C95E04" w:rsidP="00C95E04">
      <w:pPr>
        <w:rPr>
          <w:ins w:id="297" w:author="Thomas Stockhammer" w:date="2021-05-18T07:06:00Z"/>
          <w:color w:val="000000" w:themeColor="text1"/>
        </w:rPr>
      </w:pPr>
      <w:ins w:id="298" w:author="Thomas Stockhammer" w:date="2021-05-18T07:06:00Z">
        <w:r w:rsidRPr="009823CA">
          <w:rPr>
            <w:rFonts w:hint="eastAsia"/>
            <w:color w:val="000000" w:themeColor="text1"/>
          </w:rPr>
          <w:t>F</w:t>
        </w:r>
        <w:r w:rsidRPr="009823CA">
          <w:rPr>
            <w:color w:val="000000" w:themeColor="text1"/>
          </w:rPr>
          <w:t>or the encoding of the 2D images, 2D video codecs can be considered and the pre-processing operations are agnostic to specific 2D codec technology.</w:t>
        </w:r>
      </w:ins>
    </w:p>
    <w:p w14:paraId="787ACC32" w14:textId="77777777" w:rsidR="00C95E04" w:rsidRPr="009823CA" w:rsidRDefault="00C95E04" w:rsidP="00C95E04">
      <w:pPr>
        <w:pStyle w:val="af1"/>
        <w:numPr>
          <w:ilvl w:val="0"/>
          <w:numId w:val="29"/>
        </w:numPr>
        <w:overflowPunct/>
        <w:autoSpaceDE/>
        <w:autoSpaceDN/>
        <w:adjustRightInd/>
        <w:textAlignment w:val="auto"/>
        <w:rPr>
          <w:ins w:id="299" w:author="Thomas Stockhammer" w:date="2021-05-18T07:06:00Z"/>
          <w:color w:val="000000" w:themeColor="text1"/>
        </w:rPr>
      </w:pPr>
      <w:ins w:id="300" w:author="Thomas Stockhammer" w:date="2021-05-18T07:06:00Z">
        <w:r w:rsidRPr="009823CA">
          <w:rPr>
            <w:rFonts w:hint="eastAsia"/>
            <w:color w:val="000000" w:themeColor="text1"/>
          </w:rPr>
          <w:t>M</w:t>
        </w:r>
        <w:r w:rsidRPr="009823CA">
          <w:rPr>
            <w:color w:val="000000" w:themeColor="text1"/>
          </w:rPr>
          <w:t>PEG G-PCC</w:t>
        </w:r>
      </w:ins>
    </w:p>
    <w:p w14:paraId="13C1D4A2" w14:textId="7063C409" w:rsidR="00C95E04" w:rsidRPr="00C95E04" w:rsidRDefault="00C95E04">
      <w:pPr>
        <w:rPr>
          <w:ins w:id="301" w:author="Thomas Stockhammer" w:date="2021-05-18T06:49:00Z"/>
          <w:color w:val="000000" w:themeColor="text1"/>
          <w:rPrChange w:id="302" w:author="Thomas Stockhammer" w:date="2021-05-18T07:06:00Z">
            <w:rPr>
              <w:ins w:id="303" w:author="Thomas Stockhammer" w:date="2021-05-18T06:49:00Z"/>
              <w:rFonts w:eastAsia="맑은 고딕"/>
              <w:color w:val="000000" w:themeColor="text1"/>
              <w:lang w:eastAsia="ko-KR"/>
            </w:rPr>
          </w:rPrChange>
        </w:rPr>
        <w:pPrChange w:id="304" w:author="Thomas Stockhammer" w:date="2021-05-18T07:05:00Z">
          <w:pPr>
            <w:pStyle w:val="4"/>
          </w:pPr>
        </w:pPrChange>
      </w:pPr>
      <w:ins w:id="305" w:author="Thomas Stockhammer" w:date="2021-05-18T07:06:00Z">
        <w:r w:rsidRPr="009823CA">
          <w:rPr>
            <w:rFonts w:hint="eastAsia"/>
            <w:color w:val="000000" w:themeColor="text1"/>
          </w:rPr>
          <w:t>G</w:t>
        </w:r>
        <w:r w:rsidRPr="009823CA">
          <w:rPr>
            <w:color w:val="000000" w:themeColor="text1"/>
          </w:rPr>
          <w:t>-PCC divides volumetric media into multiple sub-blocks. Triangle (</w:t>
        </w:r>
        <w:proofErr w:type="spellStart"/>
        <w:r w:rsidRPr="009823CA">
          <w:rPr>
            <w:color w:val="000000" w:themeColor="text1"/>
          </w:rPr>
          <w:t>Trisoup</w:t>
        </w:r>
        <w:proofErr w:type="spellEnd"/>
        <w:r w:rsidRPr="009823CA">
          <w:rPr>
            <w:color w:val="000000" w:themeColor="text1"/>
          </w:rPr>
          <w:t>) or leaf (Octree) are used as the units of the divisions. A volumetric media is subdivided recursively until no more sub-blocks are left. The dimension (or level) of the tree is relatively large, such as 2^24.</w:t>
        </w:r>
        <w:r w:rsidRPr="009823CA">
          <w:rPr>
            <w:color w:val="000000" w:themeColor="text1"/>
            <w:lang w:val="en-US" w:eastAsia="ko-KR"/>
          </w:rPr>
          <w:t xml:space="preserve"> Tools including </w:t>
        </w:r>
        <w:r w:rsidRPr="009823CA">
          <w:rPr>
            <w:color w:val="000000" w:themeColor="text1"/>
          </w:rPr>
          <w:t xml:space="preserve">arithmetic encoding are used to encode all the tree information into the bitstream. </w:t>
        </w:r>
      </w:ins>
    </w:p>
    <w:p w14:paraId="7B9C58BF" w14:textId="7FF07912" w:rsidR="00D13927" w:rsidRPr="00434CCA" w:rsidRDefault="00434CCA">
      <w:pPr>
        <w:pStyle w:val="5"/>
        <w:rPr>
          <w:ins w:id="306" w:author="Thomas Stockhammer" w:date="2021-05-18T07:06:00Z"/>
          <w:rFonts w:eastAsia="맑은 고딕"/>
          <w:color w:val="000000" w:themeColor="text1"/>
          <w:lang w:eastAsia="ko-KR"/>
        </w:rPr>
        <w:pPrChange w:id="307" w:author="Thomas Stockhammer" w:date="2021-05-20T16:20:00Z">
          <w:pPr>
            <w:pStyle w:val="4"/>
          </w:pPr>
        </w:pPrChange>
      </w:pPr>
      <w:ins w:id="308" w:author="Thomas Stockhammer" w:date="2021-05-20T16:21:00Z">
        <w:r>
          <w:rPr>
            <w:rFonts w:eastAsia="맑은 고딕"/>
            <w:color w:val="000000" w:themeColor="text1"/>
            <w:sz w:val="24"/>
            <w:lang w:eastAsia="ko-KR"/>
          </w:rPr>
          <w:lastRenderedPageBreak/>
          <w:t>4.X.5.2</w:t>
        </w:r>
      </w:ins>
      <w:ins w:id="309" w:author="Thomas Stockhammer" w:date="2021-05-18T06:50:00Z">
        <w:r w:rsidR="00D13927" w:rsidRPr="00434CCA">
          <w:rPr>
            <w:rFonts w:eastAsia="맑은 고딕"/>
            <w:color w:val="000000" w:themeColor="text1"/>
            <w:sz w:val="24"/>
            <w:lang w:eastAsia="ko-KR"/>
          </w:rPr>
          <w:tab/>
          <w:t>Storage and Delivery Formats</w:t>
        </w:r>
      </w:ins>
    </w:p>
    <w:p w14:paraId="5538B7C0" w14:textId="77777777" w:rsidR="00C95E04" w:rsidRPr="009823CA" w:rsidRDefault="00C95E04" w:rsidP="00C95E04">
      <w:pPr>
        <w:rPr>
          <w:ins w:id="310" w:author="Thomas Stockhammer" w:date="2021-05-18T07:06:00Z"/>
          <w:color w:val="000000" w:themeColor="text1"/>
        </w:rPr>
      </w:pPr>
      <w:ins w:id="311" w:author="Thomas Stockhammer" w:date="2021-05-18T07:06:00Z">
        <w:r w:rsidRPr="009823CA">
          <w:rPr>
            <w:color w:val="000000" w:themeColor="text1"/>
          </w:rPr>
          <w:t xml:space="preserve">An encapsulation format encapsulates an elementary stream with its </w:t>
        </w:r>
        <w:r>
          <w:rPr>
            <w:color w:val="000000" w:themeColor="text1"/>
          </w:rPr>
          <w:t xml:space="preserve">coding </w:t>
        </w:r>
        <w:r w:rsidRPr="009823CA">
          <w:rPr>
            <w:color w:val="000000" w:themeColor="text1"/>
          </w:rPr>
          <w:t xml:space="preserve">structure information and metadata information. ISOBMFF </w:t>
        </w:r>
        <w:r>
          <w:rPr>
            <w:color w:val="000000" w:themeColor="text1"/>
          </w:rPr>
          <w:t>(</w:t>
        </w:r>
        <w:r w:rsidRPr="009823CA">
          <w:rPr>
            <w:color w:val="000000" w:themeColor="text1"/>
          </w:rPr>
          <w:t>ISO based Media File Format</w:t>
        </w:r>
        <w:r>
          <w:rPr>
            <w:color w:val="000000" w:themeColor="text1"/>
          </w:rPr>
          <w:t xml:space="preserve">, </w:t>
        </w:r>
        <w:r w:rsidRPr="009823CA">
          <w:rPr>
            <w:color w:val="000000" w:themeColor="text1"/>
          </w:rPr>
          <w:t xml:space="preserve">ISO/IEC 14496-12) is one of encapsulation format </w:t>
        </w:r>
        <w:r>
          <w:rPr>
            <w:color w:val="000000" w:themeColor="text1"/>
          </w:rPr>
          <w:t>technology</w:t>
        </w:r>
        <w:r w:rsidRPr="009823CA">
          <w:rPr>
            <w:color w:val="000000" w:themeColor="text1"/>
          </w:rPr>
          <w:t>. DASH initialization/media segment and CMAF track are the extensions of ISOBMFF for both adaptive streaming and storage purpose. They are extended to provide partial access of a media fragment on time axis.</w:t>
        </w:r>
      </w:ins>
    </w:p>
    <w:p w14:paraId="7BC63EC3" w14:textId="787F7262" w:rsidR="00C95E04" w:rsidRDefault="00C95E04" w:rsidP="00C95E04">
      <w:pPr>
        <w:rPr>
          <w:ins w:id="312" w:author="Thomas Stockhammer" w:date="2021-05-18T14:45:00Z"/>
          <w:color w:val="000000" w:themeColor="text1"/>
          <w:lang w:eastAsia="ko-KR"/>
        </w:rPr>
      </w:pPr>
      <w:ins w:id="313" w:author="Thomas Stockhammer" w:date="2021-05-18T07:06:00Z">
        <w:r w:rsidRPr="009823CA">
          <w:rPr>
            <w:rFonts w:hint="eastAsia"/>
            <w:color w:val="000000" w:themeColor="text1"/>
            <w:lang w:eastAsia="ko-KR"/>
          </w:rPr>
          <w:t>A</w:t>
        </w:r>
        <w:r w:rsidRPr="009823CA">
          <w:rPr>
            <w:color w:val="000000" w:themeColor="text1"/>
            <w:lang w:eastAsia="ko-KR"/>
          </w:rPr>
          <w:t xml:space="preserve"> delivery manifest provides a description of media service consisting of multiple media components such as video and audio. Adaptation to device capability or network bandwidth is </w:t>
        </w:r>
        <w:r>
          <w:rPr>
            <w:color w:val="000000" w:themeColor="text1"/>
            <w:lang w:eastAsia="ko-KR"/>
          </w:rPr>
          <w:t>key</w:t>
        </w:r>
        <w:r w:rsidRPr="009823CA">
          <w:rPr>
            <w:color w:val="000000" w:themeColor="text1"/>
            <w:lang w:eastAsia="ko-KR"/>
          </w:rPr>
          <w:t xml:space="preserve"> features </w:t>
        </w:r>
        <w:r>
          <w:rPr>
            <w:color w:val="000000" w:themeColor="text1"/>
            <w:lang w:eastAsia="ko-KR"/>
          </w:rPr>
          <w:t xml:space="preserve">of </w:t>
        </w:r>
        <w:r w:rsidRPr="009823CA">
          <w:rPr>
            <w:color w:val="000000" w:themeColor="text1"/>
            <w:lang w:eastAsia="ko-KR"/>
          </w:rPr>
          <w:t xml:space="preserve">a </w:t>
        </w:r>
        <w:r>
          <w:rPr>
            <w:color w:val="000000" w:themeColor="text1"/>
            <w:lang w:eastAsia="ko-KR"/>
          </w:rPr>
          <w:t xml:space="preserve">delivery </w:t>
        </w:r>
        <w:r w:rsidRPr="009823CA">
          <w:rPr>
            <w:color w:val="000000" w:themeColor="text1"/>
            <w:lang w:eastAsia="ko-KR"/>
          </w:rPr>
          <w:t xml:space="preserve">manifest. </w:t>
        </w:r>
        <w:r>
          <w:rPr>
            <w:color w:val="000000" w:themeColor="text1"/>
            <w:lang w:eastAsia="ko-KR"/>
          </w:rPr>
          <w:t>In a delivery manifest</w:t>
        </w:r>
        <w:r w:rsidRPr="009823CA">
          <w:rPr>
            <w:color w:val="000000" w:themeColor="text1"/>
            <w:lang w:eastAsia="ko-KR"/>
          </w:rPr>
          <w:t xml:space="preserve">, there is a group of multiple different encodings of the same media component context with the description of the encoding variations. An encapsulation format for an adaptive streaming is used to allow temporal access of media fragment to enable adaptive switching </w:t>
        </w:r>
        <w:r>
          <w:rPr>
            <w:color w:val="000000" w:themeColor="text1"/>
            <w:lang w:eastAsia="ko-KR"/>
          </w:rPr>
          <w:t xml:space="preserve">of </w:t>
        </w:r>
        <w:r w:rsidRPr="009823CA">
          <w:rPr>
            <w:color w:val="000000" w:themeColor="text1"/>
            <w:lang w:eastAsia="ko-KR"/>
          </w:rPr>
          <w:t>a group of different encodings. MPD (Media Presentation Description) for DASH is one of delivery manifest for the purpose.</w:t>
        </w:r>
      </w:ins>
    </w:p>
    <w:p w14:paraId="30CF64BC" w14:textId="77777777" w:rsidR="00010D8D" w:rsidRPr="009823CA" w:rsidRDefault="00010D8D" w:rsidP="00010D8D">
      <w:pPr>
        <w:pStyle w:val="af1"/>
        <w:numPr>
          <w:ilvl w:val="0"/>
          <w:numId w:val="29"/>
        </w:numPr>
        <w:overflowPunct/>
        <w:autoSpaceDE/>
        <w:autoSpaceDN/>
        <w:adjustRightInd/>
        <w:textAlignment w:val="auto"/>
        <w:rPr>
          <w:ins w:id="314" w:author="Thomas Stockhammer" w:date="2021-05-18T14:45:00Z"/>
          <w:color w:val="000000" w:themeColor="text1"/>
        </w:rPr>
      </w:pPr>
      <w:ins w:id="315" w:author="Thomas Stockhammer" w:date="2021-05-18T14:45:00Z">
        <w:r w:rsidRPr="009823CA">
          <w:rPr>
            <w:color w:val="000000" w:themeColor="text1"/>
          </w:rPr>
          <w:t>File formats for Primitives</w:t>
        </w:r>
      </w:ins>
    </w:p>
    <w:p w14:paraId="1F584F0D" w14:textId="77777777" w:rsidR="00010D8D" w:rsidRPr="00F66D2B" w:rsidRDefault="00010D8D" w:rsidP="00010D8D">
      <w:pPr>
        <w:rPr>
          <w:ins w:id="316" w:author="Thomas Stockhammer" w:date="2021-05-18T14:45:00Z"/>
          <w:color w:val="000000" w:themeColor="text1"/>
        </w:rPr>
      </w:pPr>
      <w:ins w:id="317" w:author="Thomas Stockhammer" w:date="2021-05-18T14:45:00Z">
        <w:r w:rsidRPr="009823CA">
          <w:rPr>
            <w:color w:val="000000" w:themeColor="text1"/>
          </w:rPr>
          <w:t xml:space="preserve">OBJ, PLY, and GPU command buffer in OpenGL-based languages (e.g., </w:t>
        </w:r>
        <w:proofErr w:type="spellStart"/>
        <w:r w:rsidRPr="009823CA">
          <w:rPr>
            <w:color w:val="000000" w:themeColor="text1"/>
          </w:rPr>
          <w:t>glTF</w:t>
        </w:r>
        <w:proofErr w:type="spellEnd"/>
        <w:r w:rsidRPr="009823CA">
          <w:rPr>
            <w:color w:val="000000" w:themeColor="text1"/>
          </w:rPr>
          <w:t xml:space="preserve"> Buffer) are methods of encapsulating the primitives. A sequence of primitive files – such as multiple OBJs, PLYs or a set of GPU command buffers in a time can present an animation of volumetric presentation.</w:t>
        </w:r>
      </w:ins>
    </w:p>
    <w:p w14:paraId="4C541874" w14:textId="77777777" w:rsidR="00010D8D" w:rsidRDefault="00010D8D" w:rsidP="00C95E04">
      <w:pPr>
        <w:rPr>
          <w:ins w:id="318" w:author="Thomas Stockhammer" w:date="2021-05-18T07:06:00Z"/>
          <w:color w:val="000000" w:themeColor="text1"/>
          <w:lang w:eastAsia="ko-KR"/>
        </w:rPr>
      </w:pPr>
    </w:p>
    <w:p w14:paraId="7B60B1DB" w14:textId="30AB6401" w:rsidR="00D13927" w:rsidRPr="00640BE8" w:rsidRDefault="00C95E04">
      <w:pPr>
        <w:rPr>
          <w:color w:val="000000" w:themeColor="text1"/>
          <w:lang w:eastAsia="ko-KR"/>
          <w:rPrChange w:id="319" w:author="Thomas Stockhammer" w:date="2021-05-20T16:21:00Z">
            <w:rPr>
              <w:rFonts w:eastAsia="맑은 고딕"/>
              <w:color w:val="000000" w:themeColor="text1"/>
            </w:rPr>
          </w:rPrChange>
        </w:rPr>
        <w:pPrChange w:id="320" w:author="Thomas Stockhammer" w:date="2021-05-18T06:48:00Z">
          <w:pPr>
            <w:pStyle w:val="2"/>
          </w:pPr>
        </w:pPrChange>
      </w:pPr>
      <w:ins w:id="321" w:author="Thomas Stockhammer" w:date="2021-05-18T07:06:00Z">
        <w:r>
          <w:rPr>
            <w:rFonts w:hint="eastAsia"/>
            <w:color w:val="000000" w:themeColor="text1"/>
            <w:lang w:eastAsia="ko-KR"/>
          </w:rPr>
          <w:t>E</w:t>
        </w:r>
        <w:r>
          <w:rPr>
            <w:color w:val="000000" w:themeColor="text1"/>
            <w:lang w:eastAsia="ko-KR"/>
          </w:rPr>
          <w:t>ditor’s note) A further study is required of how to describe adaptation of delivery and presentation of immersive media.</w:t>
        </w:r>
      </w:ins>
    </w:p>
    <w:p w14:paraId="3F1BF3E5" w14:textId="568B3AB4" w:rsidR="00FC10D4" w:rsidRPr="009823CA" w:rsidDel="00287D10" w:rsidRDefault="00FC10D4" w:rsidP="00FC10D4">
      <w:pPr>
        <w:pStyle w:val="4"/>
        <w:rPr>
          <w:del w:id="322" w:author="Thomas Stockhammer" w:date="2021-05-18T09:12:00Z"/>
          <w:rFonts w:eastAsia="맑은 고딕"/>
          <w:color w:val="000000" w:themeColor="text1"/>
          <w:lang w:eastAsia="ko-KR"/>
        </w:rPr>
      </w:pPr>
      <w:del w:id="323" w:author="Thomas Stockhammer" w:date="2021-05-18T09:12:00Z">
        <w:r w:rsidRPr="009823CA" w:rsidDel="00287D10">
          <w:rPr>
            <w:rFonts w:eastAsia="맑은 고딕" w:hint="eastAsia"/>
            <w:color w:val="000000" w:themeColor="text1"/>
            <w:lang w:eastAsia="ko-KR"/>
          </w:rPr>
          <w:delText>6</w:delText>
        </w:r>
        <w:r w:rsidRPr="009823CA" w:rsidDel="00287D10">
          <w:rPr>
            <w:rFonts w:eastAsia="맑은 고딕"/>
            <w:color w:val="000000" w:themeColor="text1"/>
            <w:lang w:eastAsia="ko-KR"/>
          </w:rPr>
          <w:delText>.2.5.1</w:delText>
        </w:r>
        <w:r w:rsidRPr="009823CA" w:rsidDel="00287D10">
          <w:rPr>
            <w:rFonts w:eastAsia="맑은 고딕"/>
            <w:color w:val="000000" w:themeColor="text1"/>
            <w:lang w:eastAsia="ko-KR"/>
          </w:rPr>
          <w:tab/>
          <w:delText>General</w:delText>
        </w:r>
      </w:del>
    </w:p>
    <w:p w14:paraId="3CC51054" w14:textId="120C3C1B" w:rsidR="004A3B4B" w:rsidRPr="009823CA" w:rsidDel="00287D10" w:rsidRDefault="009823CA" w:rsidP="00FC10D4">
      <w:pPr>
        <w:rPr>
          <w:del w:id="324" w:author="Thomas Stockhammer" w:date="2021-05-18T09:12:00Z"/>
          <w:color w:val="000000" w:themeColor="text1"/>
          <w:lang w:val="en-US"/>
        </w:rPr>
      </w:pPr>
      <w:del w:id="325" w:author="Thomas Stockhammer" w:date="2021-05-18T09:12:00Z">
        <w:r w:rsidRPr="009823CA" w:rsidDel="00287D10">
          <w:rPr>
            <w:color w:val="000000" w:themeColor="text1"/>
            <w:lang w:val="en-US"/>
          </w:rPr>
          <w:delText xml:space="preserve">5G </w:delText>
        </w:r>
        <w:r w:rsidR="004A3B4B" w:rsidRPr="009823CA" w:rsidDel="00287D10">
          <w:rPr>
            <w:color w:val="000000" w:themeColor="text1"/>
            <w:lang w:val="en-US"/>
          </w:rPr>
          <w:delText xml:space="preserve">AR/MR application provider provides a </w:delText>
        </w:r>
        <w:r w:rsidRPr="009823CA" w:rsidDel="00287D10">
          <w:rPr>
            <w:color w:val="000000" w:themeColor="text1"/>
            <w:lang w:val="en-US"/>
          </w:rPr>
          <w:delText xml:space="preserve">5G </w:delText>
        </w:r>
        <w:r w:rsidR="004A3B4B" w:rsidRPr="009823CA" w:rsidDel="00287D10">
          <w:rPr>
            <w:color w:val="000000" w:themeColor="text1"/>
            <w:lang w:val="en-US"/>
          </w:rPr>
          <w:delText xml:space="preserve">AR/MR service to </w:delText>
        </w:r>
        <w:r w:rsidRPr="009823CA" w:rsidDel="00287D10">
          <w:rPr>
            <w:color w:val="000000" w:themeColor="text1"/>
            <w:lang w:val="en-US"/>
          </w:rPr>
          <w:delText xml:space="preserve">5G </w:delText>
        </w:r>
        <w:r w:rsidR="004A3B4B" w:rsidRPr="009823CA" w:rsidDel="00287D10">
          <w:rPr>
            <w:color w:val="000000" w:themeColor="text1"/>
            <w:lang w:val="en-US"/>
          </w:rPr>
          <w:delText>AR/MR application. A</w:delText>
        </w:r>
        <w:r w:rsidRPr="009823CA" w:rsidDel="00287D10">
          <w:rPr>
            <w:color w:val="000000" w:themeColor="text1"/>
            <w:lang w:val="en-US"/>
          </w:rPr>
          <w:delText xml:space="preserve"> 5G</w:delText>
        </w:r>
        <w:r w:rsidR="004A3B4B" w:rsidRPr="009823CA" w:rsidDel="00287D10">
          <w:rPr>
            <w:color w:val="000000" w:themeColor="text1"/>
            <w:lang w:val="en-US"/>
          </w:rPr>
          <w:delText xml:space="preserve"> AR/MR service consists of AR/MR content and </w:delText>
        </w:r>
        <w:r w:rsidR="00457D66" w:rsidDel="00287D10">
          <w:rPr>
            <w:lang w:val="en-US"/>
          </w:rPr>
          <w:delText>description of supported processings by the 5G immersive service architecture</w:delText>
        </w:r>
        <w:r w:rsidR="004A3B4B" w:rsidRPr="009823CA" w:rsidDel="00287D10">
          <w:rPr>
            <w:color w:val="000000" w:themeColor="text1"/>
            <w:lang w:val="en-US"/>
          </w:rPr>
          <w:delText xml:space="preserve">. An AR/MR content </w:delText>
        </w:r>
        <w:r w:rsidR="00B80DAB" w:rsidRPr="009823CA" w:rsidDel="00287D10">
          <w:rPr>
            <w:color w:val="000000" w:themeColor="text1"/>
            <w:lang w:val="en-US"/>
          </w:rPr>
          <w:delText xml:space="preserve">is agnostic to </w:delText>
        </w:r>
        <w:r w:rsidR="00A30FB2" w:rsidRPr="009823CA" w:rsidDel="00287D10">
          <w:rPr>
            <w:color w:val="000000" w:themeColor="text1"/>
            <w:lang w:val="en-US"/>
          </w:rPr>
          <w:delText>a service architecture</w:delText>
        </w:r>
        <w:r w:rsidR="00B80DAB" w:rsidRPr="009823CA" w:rsidDel="00287D10">
          <w:rPr>
            <w:color w:val="000000" w:themeColor="text1"/>
            <w:lang w:val="en-US"/>
          </w:rPr>
          <w:delText xml:space="preserve"> and </w:delText>
        </w:r>
        <w:r w:rsidR="004A3B4B" w:rsidRPr="009823CA" w:rsidDel="00287D10">
          <w:rPr>
            <w:color w:val="000000" w:themeColor="text1"/>
            <w:lang w:val="en-US"/>
          </w:rPr>
          <w:delText xml:space="preserve">consists of one or more AR/MR objects, which of each usually corresponds to an immersive media in clause 6.2.5.2. Delivery of an immersive media adaptive to device capability and network bandwidth can be described by a delivery manifest in clause 6.2.5.3. </w:delText>
        </w:r>
        <w:r w:rsidR="00457D66" w:rsidDel="00287D10">
          <w:delText>An AR/MR content consists of one or more AR objects</w:delText>
        </w:r>
        <w:r w:rsidR="00E938C8" w:rsidDel="00287D10">
          <w:delText>,</w:delText>
        </w:r>
        <w:r w:rsidR="00457D66" w:rsidDel="00287D10">
          <w:delText xml:space="preserve"> and may include their spatial and temporal compositions. </w:delText>
        </w:r>
        <w:r w:rsidR="004A3B4B" w:rsidRPr="009823CA" w:rsidDel="00287D10">
          <w:rPr>
            <w:color w:val="000000" w:themeColor="text1"/>
            <w:lang w:val="en-US"/>
          </w:rPr>
          <w:delText xml:space="preserve">A spatial and temporal composition of AR/MR objects can be described by a scene description in clause 6.2.5.4. Processing of AR/MR functions in 5GMS AS may require additional metadata in clause 6.2.5.5 to properly recognize user’s </w:delText>
        </w:r>
        <w:r w:rsidR="00457D66" w:rsidDel="00287D10">
          <w:rPr>
            <w:color w:val="000000" w:themeColor="text1"/>
            <w:lang w:val="en-US"/>
          </w:rPr>
          <w:delText xml:space="preserve">pose and </w:delText>
        </w:r>
        <w:r w:rsidR="004A3B4B" w:rsidRPr="009823CA" w:rsidDel="00287D10">
          <w:rPr>
            <w:color w:val="000000" w:themeColor="text1"/>
            <w:lang w:val="en-US"/>
          </w:rPr>
          <w:delText>surroundings.</w:delText>
        </w:r>
      </w:del>
    </w:p>
    <w:p w14:paraId="34E54547" w14:textId="4870C13D" w:rsidR="009823CA" w:rsidRPr="009823CA" w:rsidDel="00287D10" w:rsidRDefault="009823CA" w:rsidP="00FC10D4">
      <w:pPr>
        <w:rPr>
          <w:del w:id="326" w:author="Thomas Stockhammer" w:date="2021-05-18T09:12:00Z"/>
          <w:color w:val="000000" w:themeColor="text1"/>
          <w:lang w:eastAsia="ko-KR"/>
        </w:rPr>
      </w:pPr>
      <w:del w:id="327" w:author="Thomas Stockhammer" w:date="2021-05-18T09:12:00Z">
        <w:r w:rsidRPr="009823CA" w:rsidDel="00287D10">
          <w:rPr>
            <w:color w:val="000000" w:themeColor="text1"/>
            <w:lang w:eastAsia="ko-KR"/>
          </w:rPr>
          <w:delText xml:space="preserve">Editor’s note) </w:delText>
        </w:r>
        <w:r w:rsidR="00BC2D13" w:rsidDel="00287D10">
          <w:rPr>
            <w:color w:val="000000" w:themeColor="text1"/>
            <w:lang w:val="en-US" w:eastAsia="ko-KR"/>
          </w:rPr>
          <w:delText xml:space="preserve">A further study is required on </w:delText>
        </w:r>
        <w:r w:rsidR="00BC2D13" w:rsidDel="00287D10">
          <w:rPr>
            <w:color w:val="000000" w:themeColor="text1"/>
            <w:lang w:eastAsia="ko-KR"/>
          </w:rPr>
          <w:delText>c</w:delText>
        </w:r>
        <w:r w:rsidRPr="009823CA" w:rsidDel="00287D10">
          <w:rPr>
            <w:color w:val="000000" w:themeColor="text1"/>
            <w:lang w:eastAsia="ko-KR"/>
          </w:rPr>
          <w:delText xml:space="preserve">ascading of AR service entities. </w:delText>
        </w:r>
      </w:del>
    </w:p>
    <w:p w14:paraId="373F595B" w14:textId="71E5D23D" w:rsidR="009823CA" w:rsidRPr="009823CA" w:rsidDel="00287D10" w:rsidRDefault="009823CA" w:rsidP="009823CA">
      <w:pPr>
        <w:pStyle w:val="af1"/>
        <w:numPr>
          <w:ilvl w:val="0"/>
          <w:numId w:val="34"/>
        </w:numPr>
        <w:rPr>
          <w:del w:id="328" w:author="Thomas Stockhammer" w:date="2021-05-18T09:12:00Z"/>
          <w:rFonts w:ascii="Times New Roman" w:hAnsi="Times New Roman"/>
          <w:color w:val="000000" w:themeColor="text1"/>
          <w:sz w:val="20"/>
          <w:lang w:eastAsia="ko-KR"/>
        </w:rPr>
      </w:pPr>
      <w:del w:id="329" w:author="Thomas Stockhammer" w:date="2021-05-18T09:12:00Z">
        <w:r w:rsidRPr="009823CA" w:rsidDel="00287D10">
          <w:rPr>
            <w:rFonts w:ascii="Times New Roman" w:hAnsi="Times New Roman"/>
            <w:color w:val="000000" w:themeColor="text1"/>
            <w:sz w:val="20"/>
            <w:lang w:eastAsia="ko-KR"/>
          </w:rPr>
          <w:delText xml:space="preserve">For example, whether </w:delText>
        </w:r>
        <w:r w:rsidR="00BC2D13" w:rsidDel="00287D10">
          <w:rPr>
            <w:rFonts w:ascii="Times New Roman" w:hAnsi="Times New Roman"/>
            <w:color w:val="000000" w:themeColor="text1"/>
            <w:sz w:val="20"/>
            <w:lang w:eastAsia="ko-KR"/>
          </w:rPr>
          <w:delText xml:space="preserve">an </w:delText>
        </w:r>
        <w:r w:rsidRPr="009823CA" w:rsidDel="00287D10">
          <w:rPr>
            <w:rFonts w:ascii="Times New Roman" w:hAnsi="Times New Roman"/>
            <w:color w:val="000000" w:themeColor="text1"/>
            <w:sz w:val="20"/>
            <w:lang w:eastAsia="ko-KR"/>
          </w:rPr>
          <w:delText xml:space="preserve">AR object can have another AR object as a component, whether </w:delText>
        </w:r>
        <w:r w:rsidR="00BC2D13" w:rsidDel="00287D10">
          <w:rPr>
            <w:rFonts w:ascii="Times New Roman" w:hAnsi="Times New Roman"/>
            <w:color w:val="000000" w:themeColor="text1"/>
            <w:sz w:val="20"/>
            <w:lang w:eastAsia="ko-KR"/>
          </w:rPr>
          <w:delText xml:space="preserve">an </w:delText>
        </w:r>
        <w:r w:rsidRPr="009823CA" w:rsidDel="00287D10">
          <w:rPr>
            <w:rFonts w:ascii="Times New Roman" w:hAnsi="Times New Roman"/>
            <w:color w:val="000000" w:themeColor="text1"/>
            <w:sz w:val="20"/>
            <w:lang w:eastAsia="ko-KR"/>
          </w:rPr>
          <w:delText xml:space="preserve">AR content can have another AR content as a component, and whether </w:delText>
        </w:r>
        <w:r w:rsidR="00BC2D13" w:rsidDel="00287D10">
          <w:rPr>
            <w:rFonts w:ascii="Times New Roman" w:hAnsi="Times New Roman"/>
            <w:color w:val="000000" w:themeColor="text1"/>
            <w:sz w:val="20"/>
            <w:lang w:eastAsia="ko-KR"/>
          </w:rPr>
          <w:delText xml:space="preserve">an </w:delText>
        </w:r>
        <w:r w:rsidRPr="009823CA" w:rsidDel="00287D10">
          <w:rPr>
            <w:rFonts w:ascii="Times New Roman" w:hAnsi="Times New Roman"/>
            <w:color w:val="000000" w:themeColor="text1"/>
            <w:sz w:val="20"/>
            <w:lang w:eastAsia="ko-KR"/>
          </w:rPr>
          <w:delText>AR service can have another AR service as a component.</w:delText>
        </w:r>
      </w:del>
    </w:p>
    <w:p w14:paraId="2E686FA2" w14:textId="4C2DA2D8" w:rsidR="00FC10D4" w:rsidRPr="009823CA" w:rsidDel="00287D10" w:rsidRDefault="00FC10D4" w:rsidP="00FC10D4">
      <w:pPr>
        <w:rPr>
          <w:del w:id="330" w:author="Thomas Stockhammer" w:date="2021-05-18T09:12:00Z"/>
          <w:color w:val="000000" w:themeColor="text1"/>
          <w:lang w:val="en-US"/>
        </w:rPr>
      </w:pPr>
      <w:del w:id="331" w:author="Thomas Stockhammer" w:date="2021-05-18T09:12:00Z">
        <w:r w:rsidRPr="009823CA" w:rsidDel="00287D10">
          <w:rPr>
            <w:color w:val="000000" w:themeColor="text1"/>
            <w:lang w:val="en-US"/>
          </w:rPr>
          <w:delText xml:space="preserve">AR/MR functions include encoding, decoding, rendering and compositing of AR/MR </w:delText>
        </w:r>
        <w:r w:rsidR="0009282E" w:rsidDel="00287D10">
          <w:rPr>
            <w:color w:val="000000" w:themeColor="text1"/>
            <w:lang w:val="en-US"/>
          </w:rPr>
          <w:delText>object</w:delText>
        </w:r>
        <w:r w:rsidRPr="009823CA" w:rsidDel="00287D10">
          <w:rPr>
            <w:color w:val="000000" w:themeColor="text1"/>
            <w:lang w:val="en-US"/>
          </w:rPr>
          <w:delText xml:space="preserve">, after which localization and correction is performed based on the user’s pose </w:delText>
        </w:r>
        <w:r w:rsidRPr="009823CA" w:rsidDel="00287D10">
          <w:rPr>
            <w:color w:val="000000" w:themeColor="text1"/>
            <w:lang w:val="en-US" w:eastAsia="ko-KR"/>
          </w:rPr>
          <w:delText>information</w:delText>
        </w:r>
        <w:r w:rsidRPr="009823CA" w:rsidDel="00287D10">
          <w:rPr>
            <w:color w:val="000000" w:themeColor="text1"/>
            <w:lang w:val="en-US"/>
          </w:rPr>
          <w:delText>.</w:delText>
        </w:r>
      </w:del>
    </w:p>
    <w:p w14:paraId="778F72B7" w14:textId="24725F5E" w:rsidR="00FC10D4" w:rsidRPr="009823CA" w:rsidDel="00287D10" w:rsidRDefault="00FC10D4" w:rsidP="00FC10D4">
      <w:pPr>
        <w:rPr>
          <w:del w:id="332" w:author="Thomas Stockhammer" w:date="2021-05-18T09:12:00Z"/>
          <w:color w:val="000000" w:themeColor="text1"/>
          <w:lang w:val="en-US"/>
        </w:rPr>
      </w:pPr>
      <w:del w:id="333" w:author="Thomas Stockhammer" w:date="2021-05-18T09:12:00Z">
        <w:r w:rsidRPr="009823CA" w:rsidDel="00287D10">
          <w:rPr>
            <w:rFonts w:hint="eastAsia"/>
            <w:color w:val="000000" w:themeColor="text1"/>
            <w:lang w:val="en-US"/>
          </w:rPr>
          <w:delText>S</w:delText>
        </w:r>
        <w:r w:rsidRPr="009823CA" w:rsidDel="00287D10">
          <w:rPr>
            <w:color w:val="000000" w:themeColor="text1"/>
            <w:lang w:val="en-US"/>
          </w:rPr>
          <w:delText>TAR-based architecture has both basic AR functions and AR/MR functions on the device. EDGAR-based architecture has only basic AR functions on the device.</w:delText>
        </w:r>
      </w:del>
    </w:p>
    <w:p w14:paraId="5530C0A7" w14:textId="5E4ED4A8" w:rsidR="00FC10D4" w:rsidRPr="009823CA" w:rsidDel="00287D10" w:rsidRDefault="00FC10D4" w:rsidP="00FC10D4">
      <w:pPr>
        <w:rPr>
          <w:del w:id="334" w:author="Thomas Stockhammer" w:date="2021-05-18T09:12:00Z"/>
          <w:color w:val="000000" w:themeColor="text1"/>
          <w:lang w:val="en-US"/>
        </w:rPr>
      </w:pPr>
      <w:del w:id="335" w:author="Thomas Stockhammer" w:date="2021-05-18T09:12:00Z">
        <w:r w:rsidRPr="009823CA" w:rsidDel="00287D10">
          <w:rPr>
            <w:color w:val="000000" w:themeColor="text1"/>
            <w:lang w:val="en-US"/>
          </w:rPr>
          <w:delText xml:space="preserve">Since AR/MR functions are on-device for the STAR-based architecture, immersive media including 2D media can be considered as the input media for the architecture. </w:delText>
        </w:r>
      </w:del>
    </w:p>
    <w:p w14:paraId="4A5BAF58" w14:textId="55A35D93" w:rsidR="00FC10D4" w:rsidRPr="009823CA" w:rsidDel="00287D10" w:rsidRDefault="00FC10D4" w:rsidP="00FC10D4">
      <w:pPr>
        <w:rPr>
          <w:del w:id="336" w:author="Thomas Stockhammer" w:date="2021-05-18T09:12:00Z"/>
          <w:color w:val="000000" w:themeColor="text1"/>
          <w:lang w:val="en-US"/>
        </w:rPr>
      </w:pPr>
      <w:del w:id="337" w:author="Thomas Stockhammer" w:date="2021-05-18T09:12:00Z">
        <w:r w:rsidRPr="009823CA" w:rsidDel="00287D10">
          <w:rPr>
            <w:color w:val="000000" w:themeColor="text1"/>
            <w:lang w:val="en-US"/>
          </w:rPr>
          <w:delText xml:space="preserve">Examples of immersive media are </w:delText>
        </w:r>
        <w:r w:rsidRPr="009823CA" w:rsidDel="00287D10">
          <w:rPr>
            <w:color w:val="000000" w:themeColor="text1"/>
            <w:lang w:val="en-US" w:eastAsia="ko-KR"/>
          </w:rPr>
          <w:delText xml:space="preserve">2D/3D </w:delText>
        </w:r>
        <w:r w:rsidR="0009282E" w:rsidDel="00287D10">
          <w:rPr>
            <w:color w:val="000000" w:themeColor="text1"/>
            <w:lang w:val="en-US" w:eastAsia="ko-KR"/>
          </w:rPr>
          <w:delText>media</w:delText>
        </w:r>
        <w:r w:rsidRPr="009823CA" w:rsidDel="00287D10">
          <w:rPr>
            <w:color w:val="000000" w:themeColor="text1"/>
            <w:lang w:val="en-US" w:eastAsia="ko-KR"/>
          </w:rPr>
          <w:delText xml:space="preserve"> such as overlay graphics and drawing of instructions (UC#16 in A.2), 3D </w:delText>
        </w:r>
        <w:r w:rsidR="0009282E" w:rsidDel="00287D10">
          <w:rPr>
            <w:color w:val="000000" w:themeColor="text1"/>
            <w:lang w:val="en-US" w:eastAsia="ko-KR"/>
          </w:rPr>
          <w:delText>media</w:delText>
        </w:r>
        <w:r w:rsidRPr="009823CA" w:rsidDel="00287D10">
          <w:rPr>
            <w:color w:val="000000" w:themeColor="text1"/>
            <w:lang w:val="en-US" w:eastAsia="ko-KR"/>
          </w:rPr>
          <w:delText xml:space="preserve"> such as furniture, a house and an animated representation of 3D modeled person (UC#17 in A.3), a photorealistic volumetric video of a person (UC#18 in A.4), a 3D volumetric representation of conference participants (UC#19 in A.), 2D video, and volumetric information and simple textual overlays (UC#20 in A.6).</w:delText>
        </w:r>
      </w:del>
    </w:p>
    <w:p w14:paraId="3A62934B" w14:textId="51288543" w:rsidR="00FC10D4" w:rsidRPr="009823CA" w:rsidDel="00287D10" w:rsidRDefault="00FC10D4" w:rsidP="00FC10D4">
      <w:pPr>
        <w:rPr>
          <w:del w:id="338" w:author="Thomas Stockhammer" w:date="2021-05-18T09:12:00Z"/>
          <w:color w:val="000000" w:themeColor="text1"/>
          <w:lang w:val="en-US"/>
        </w:rPr>
      </w:pPr>
      <w:del w:id="339" w:author="Thomas Stockhammer" w:date="2021-05-18T09:12:00Z">
        <w:r w:rsidRPr="009823CA" w:rsidDel="00287D10">
          <w:rPr>
            <w:rFonts w:hint="eastAsia"/>
            <w:color w:val="000000" w:themeColor="text1"/>
            <w:lang w:val="en-US"/>
          </w:rPr>
          <w:delText>F</w:delText>
        </w:r>
        <w:r w:rsidRPr="009823CA" w:rsidDel="00287D10">
          <w:rPr>
            <w:color w:val="000000" w:themeColor="text1"/>
            <w:lang w:val="en-US"/>
          </w:rPr>
          <w:delText>or the EDGAR-based architecture, basic AR functions are on-device therefore 2D media and additional information (such as depth map) generated from immersive media renderer can be considered as the input media for basic AR functions. A rasterized and physically-based rendering (PBR) image is an example of 2D media.</w:delText>
        </w:r>
      </w:del>
    </w:p>
    <w:p w14:paraId="72B9734B" w14:textId="79CD2A2D" w:rsidR="00FC10D4" w:rsidRPr="009823CA" w:rsidDel="00287D10" w:rsidRDefault="00FC10D4" w:rsidP="00FC10D4">
      <w:pPr>
        <w:rPr>
          <w:del w:id="340" w:author="Thomas Stockhammer" w:date="2021-05-18T09:12:00Z"/>
          <w:color w:val="000000" w:themeColor="text1"/>
          <w:lang w:val="en-US" w:eastAsia="ko-KR"/>
        </w:rPr>
      </w:pPr>
      <w:del w:id="341" w:author="Thomas Stockhammer" w:date="2021-05-18T09:12:00Z">
        <w:r w:rsidRPr="009823CA" w:rsidDel="00287D10">
          <w:rPr>
            <w:color w:val="000000" w:themeColor="text1"/>
            <w:lang w:eastAsia="ko-KR"/>
          </w:rPr>
          <w:delText xml:space="preserve">A study into the </w:delText>
        </w:r>
        <w:r w:rsidRPr="009823CA" w:rsidDel="00287D10">
          <w:rPr>
            <w:color w:val="000000" w:themeColor="text1"/>
            <w:lang w:val="en-US" w:eastAsia="ko-KR"/>
          </w:rPr>
          <w:delText>existing technologies to be considered as inputs to each function and device type are identified and presented as a non-exclusive list below.</w:delText>
        </w:r>
      </w:del>
    </w:p>
    <w:p w14:paraId="4F88F649" w14:textId="512C60DD" w:rsidR="00FC10D4" w:rsidRPr="009823CA" w:rsidDel="00287D10" w:rsidRDefault="00FC10D4" w:rsidP="00FC10D4">
      <w:pPr>
        <w:numPr>
          <w:ilvl w:val="0"/>
          <w:numId w:val="32"/>
        </w:numPr>
        <w:rPr>
          <w:del w:id="342" w:author="Thomas Stockhammer" w:date="2021-05-18T09:12:00Z"/>
          <w:color w:val="000000" w:themeColor="text1"/>
          <w:lang w:eastAsia="ko-KR"/>
        </w:rPr>
      </w:pPr>
      <w:del w:id="343" w:author="Thomas Stockhammer" w:date="2021-05-18T09:12:00Z">
        <w:r w:rsidRPr="009823CA" w:rsidDel="00287D10">
          <w:rPr>
            <w:color w:val="000000" w:themeColor="text1"/>
            <w:lang w:eastAsia="ko-KR"/>
          </w:rPr>
          <w:delText>several visual media representation formats were documented in clause 6.2.5.2</w:delText>
        </w:r>
      </w:del>
    </w:p>
    <w:p w14:paraId="545D3A0A" w14:textId="1C5DFE8C" w:rsidR="00FC10D4" w:rsidRPr="009823CA" w:rsidDel="00287D10" w:rsidRDefault="00FC10D4" w:rsidP="00FC10D4">
      <w:pPr>
        <w:numPr>
          <w:ilvl w:val="0"/>
          <w:numId w:val="32"/>
        </w:numPr>
        <w:rPr>
          <w:del w:id="344" w:author="Thomas Stockhammer" w:date="2021-05-18T09:12:00Z"/>
          <w:color w:val="000000" w:themeColor="text1"/>
          <w:lang w:eastAsia="ko-KR"/>
        </w:rPr>
      </w:pPr>
      <w:del w:id="345" w:author="Thomas Stockhammer" w:date="2021-05-18T09:12:00Z">
        <w:r w:rsidRPr="009823CA" w:rsidDel="00287D10">
          <w:rPr>
            <w:color w:val="000000" w:themeColor="text1"/>
            <w:lang w:eastAsia="ko-KR"/>
          </w:rPr>
          <w:delText xml:space="preserve">several </w:delText>
        </w:r>
        <w:r w:rsidR="00796B27" w:rsidRPr="009823CA" w:rsidDel="00287D10">
          <w:rPr>
            <w:color w:val="000000" w:themeColor="text1"/>
            <w:lang w:eastAsia="ko-KR"/>
          </w:rPr>
          <w:delText xml:space="preserve">delivery </w:delText>
        </w:r>
        <w:r w:rsidR="000F4427" w:rsidRPr="009823CA" w:rsidDel="00287D10">
          <w:rPr>
            <w:color w:val="000000" w:themeColor="text1"/>
            <w:lang w:eastAsia="ko-KR"/>
          </w:rPr>
          <w:delText>manifests</w:delText>
        </w:r>
        <w:r w:rsidRPr="009823CA" w:rsidDel="00287D10">
          <w:rPr>
            <w:color w:val="000000" w:themeColor="text1"/>
            <w:lang w:eastAsia="ko-KR"/>
          </w:rPr>
          <w:delText xml:space="preserve"> were documented in clause 6.2.5.3</w:delText>
        </w:r>
      </w:del>
    </w:p>
    <w:p w14:paraId="17888493" w14:textId="774A09E0" w:rsidR="00FC10D4" w:rsidRPr="009823CA" w:rsidDel="00287D10" w:rsidRDefault="00FC10D4" w:rsidP="00FC10D4">
      <w:pPr>
        <w:numPr>
          <w:ilvl w:val="0"/>
          <w:numId w:val="32"/>
        </w:numPr>
        <w:rPr>
          <w:del w:id="346" w:author="Thomas Stockhammer" w:date="2021-05-18T09:12:00Z"/>
          <w:color w:val="000000" w:themeColor="text1"/>
          <w:lang w:eastAsia="ko-KR"/>
        </w:rPr>
      </w:pPr>
      <w:del w:id="347" w:author="Thomas Stockhammer" w:date="2021-05-18T09:12:00Z">
        <w:r w:rsidRPr="009823CA" w:rsidDel="00287D10">
          <w:rPr>
            <w:color w:val="000000" w:themeColor="text1"/>
            <w:lang w:eastAsia="ko-KR"/>
          </w:rPr>
          <w:delText>several scene description formats were documented in clause 6.2.5.4</w:delText>
        </w:r>
      </w:del>
    </w:p>
    <w:p w14:paraId="6B52C74D" w14:textId="6D1D604D" w:rsidR="00FC10D4" w:rsidRPr="009823CA" w:rsidDel="00287D10" w:rsidRDefault="00FC10D4" w:rsidP="00FC10D4">
      <w:pPr>
        <w:numPr>
          <w:ilvl w:val="0"/>
          <w:numId w:val="32"/>
        </w:numPr>
        <w:rPr>
          <w:del w:id="348" w:author="Thomas Stockhammer" w:date="2021-05-18T09:12:00Z"/>
          <w:color w:val="000000" w:themeColor="text1"/>
          <w:lang w:eastAsia="ko-KR"/>
        </w:rPr>
      </w:pPr>
      <w:del w:id="349" w:author="Thomas Stockhammer" w:date="2021-05-18T09:12:00Z">
        <w:r w:rsidRPr="009823CA" w:rsidDel="00287D10">
          <w:rPr>
            <w:color w:val="000000" w:themeColor="text1"/>
            <w:lang w:eastAsia="ko-KR"/>
          </w:rPr>
          <w:delText>metadata such as user pose information and camera information were documented in clause 6.2.5.5, respectively</w:delText>
        </w:r>
      </w:del>
    </w:p>
    <w:p w14:paraId="61B4D540" w14:textId="404248F2" w:rsidR="00FC10D4" w:rsidRPr="009823CA" w:rsidDel="00287D10" w:rsidRDefault="00FC10D4" w:rsidP="00FC10D4">
      <w:pPr>
        <w:pStyle w:val="4"/>
        <w:rPr>
          <w:del w:id="350" w:author="Thomas Stockhammer" w:date="2021-05-18T09:12:00Z"/>
          <w:color w:val="000000" w:themeColor="text1"/>
          <w:lang w:eastAsia="ko-KR"/>
        </w:rPr>
      </w:pPr>
      <w:del w:id="351" w:author="Thomas Stockhammer" w:date="2021-05-18T09:12:00Z">
        <w:r w:rsidRPr="009823CA" w:rsidDel="00287D10">
          <w:rPr>
            <w:rFonts w:hint="eastAsia"/>
            <w:color w:val="000000" w:themeColor="text1"/>
            <w:lang w:eastAsia="ko-KR"/>
          </w:rPr>
          <w:delText>6</w:delText>
        </w:r>
        <w:r w:rsidRPr="009823CA" w:rsidDel="00287D10">
          <w:rPr>
            <w:color w:val="000000" w:themeColor="text1"/>
            <w:lang w:eastAsia="ko-KR"/>
          </w:rPr>
          <w:delText>.2.5.2</w:delText>
        </w:r>
        <w:r w:rsidRPr="009823CA" w:rsidDel="00287D10">
          <w:rPr>
            <w:color w:val="000000" w:themeColor="text1"/>
            <w:lang w:eastAsia="ko-KR"/>
          </w:rPr>
          <w:tab/>
          <w:delText>Media format</w:delText>
        </w:r>
      </w:del>
    </w:p>
    <w:p w14:paraId="7165D0E3" w14:textId="4488A815" w:rsidR="00FC10D4" w:rsidRPr="009823CA" w:rsidDel="00287D10" w:rsidRDefault="00FC10D4" w:rsidP="00FC10D4">
      <w:pPr>
        <w:pStyle w:val="5"/>
        <w:rPr>
          <w:del w:id="352" w:author="Thomas Stockhammer" w:date="2021-05-18T09:12:00Z"/>
          <w:rFonts w:eastAsia="맑은 고딕"/>
          <w:color w:val="000000" w:themeColor="text1"/>
        </w:rPr>
      </w:pPr>
      <w:del w:id="353" w:author="Thomas Stockhammer" w:date="2021-05-18T09:12:00Z">
        <w:r w:rsidRPr="009823CA" w:rsidDel="00287D10">
          <w:rPr>
            <w:color w:val="000000" w:themeColor="text1"/>
            <w:lang w:eastAsia="ko-KR"/>
          </w:rPr>
          <w:delText>6</w:delText>
        </w:r>
        <w:r w:rsidRPr="009823CA" w:rsidDel="00287D10">
          <w:rPr>
            <w:rFonts w:eastAsia="맑은 고딕" w:hint="eastAsia"/>
            <w:color w:val="000000" w:themeColor="text1"/>
          </w:rPr>
          <w:delText>.</w:delText>
        </w:r>
        <w:r w:rsidRPr="009823CA" w:rsidDel="00287D10">
          <w:rPr>
            <w:rFonts w:eastAsia="맑은 고딕"/>
            <w:color w:val="000000" w:themeColor="text1"/>
          </w:rPr>
          <w:delText>2</w:delText>
        </w:r>
        <w:r w:rsidRPr="009823CA" w:rsidDel="00287D10">
          <w:rPr>
            <w:rFonts w:eastAsia="맑은 고딕" w:hint="eastAsia"/>
            <w:color w:val="000000" w:themeColor="text1"/>
          </w:rPr>
          <w:delText>.</w:delText>
        </w:r>
        <w:r w:rsidRPr="009823CA" w:rsidDel="00287D10">
          <w:rPr>
            <w:rFonts w:eastAsia="맑은 고딕"/>
            <w:color w:val="000000" w:themeColor="text1"/>
          </w:rPr>
          <w:delText>5.2.1</w:delText>
        </w:r>
        <w:r w:rsidRPr="009823CA" w:rsidDel="00287D10">
          <w:rPr>
            <w:rFonts w:eastAsia="맑은 고딕"/>
            <w:color w:val="000000" w:themeColor="text1"/>
          </w:rPr>
          <w:tab/>
          <w:delText>Immersive media</w:delText>
        </w:r>
      </w:del>
    </w:p>
    <w:p w14:paraId="6A0B9018" w14:textId="4B0D5A68" w:rsidR="00FC10D4" w:rsidRPr="009823CA" w:rsidDel="00287D10" w:rsidRDefault="00FC10D4" w:rsidP="00FC10D4">
      <w:pPr>
        <w:rPr>
          <w:del w:id="354" w:author="Thomas Stockhammer" w:date="2021-05-18T09:12:00Z"/>
          <w:color w:val="000000" w:themeColor="text1"/>
        </w:rPr>
      </w:pPr>
      <w:del w:id="355" w:author="Thomas Stockhammer" w:date="2021-05-18T09:12:00Z">
        <w:r w:rsidRPr="009823CA" w:rsidDel="00287D10">
          <w:rPr>
            <w:rFonts w:hint="eastAsia"/>
            <w:color w:val="000000" w:themeColor="text1"/>
          </w:rPr>
          <w:delText>I</w:delText>
        </w:r>
        <w:r w:rsidRPr="009823CA" w:rsidDel="00287D10">
          <w:rPr>
            <w:color w:val="000000" w:themeColor="text1"/>
          </w:rPr>
          <w:delText xml:space="preserve">mmersive media </w:delText>
        </w:r>
        <w:r w:rsidR="00457D66" w:rsidDel="00287D10">
          <w:rPr>
            <w:color w:val="000000" w:themeColor="text1"/>
          </w:rPr>
          <w:delText xml:space="preserve">can be considered as an AR/MR object and </w:delText>
        </w:r>
        <w:r w:rsidRPr="009823CA" w:rsidDel="00287D10">
          <w:rPr>
            <w:color w:val="000000" w:themeColor="text1"/>
          </w:rPr>
          <w:delText>can be used to provide an immersive experience to users. The immersive experience may include a volumetric presentation of such media. The volumetric presentation does not bind to a specific display technology. For example, a mobile phone can be used to present either the whole AR media, or a part of the AR media. Users can see a volumetric presentation of a part of the AR media augmented in real space. Therefore, immersive media includes not only volumetric media formats such as omnidirectional visual formats</w:delText>
        </w:r>
        <w:r w:rsidRPr="009823CA" w:rsidDel="00287D10">
          <w:rPr>
            <w:color w:val="000000" w:themeColor="text1"/>
            <w:vertAlign w:val="subscript"/>
          </w:rPr>
          <w:delText>ERP image</w:delText>
        </w:r>
        <w:r w:rsidRPr="009823CA" w:rsidDel="00287D10">
          <w:rPr>
            <w:color w:val="000000" w:themeColor="text1"/>
          </w:rPr>
          <w:delText>, 3D meshes</w:delText>
        </w:r>
        <w:r w:rsidRPr="009823CA" w:rsidDel="00287D10">
          <w:rPr>
            <w:color w:val="000000" w:themeColor="text1"/>
            <w:vertAlign w:val="subscript"/>
          </w:rPr>
          <w:delText>Primitives</w:delText>
        </w:r>
        <w:r w:rsidRPr="009823CA" w:rsidDel="00287D10">
          <w:rPr>
            <w:color w:val="000000" w:themeColor="text1"/>
          </w:rPr>
          <w:delText>, point clouds</w:delText>
        </w:r>
        <w:r w:rsidRPr="009823CA" w:rsidDel="00287D10">
          <w:rPr>
            <w:color w:val="000000" w:themeColor="text1"/>
            <w:vertAlign w:val="subscript"/>
          </w:rPr>
          <w:delText>Primitives</w:delText>
        </w:r>
        <w:r w:rsidRPr="009823CA" w:rsidDel="00287D10">
          <w:rPr>
            <w:color w:val="000000" w:themeColor="text1"/>
          </w:rPr>
          <w:delText>, light fields</w:delText>
        </w:r>
        <w:r w:rsidRPr="009823CA" w:rsidDel="00287D10">
          <w:rPr>
            <w:color w:val="000000" w:themeColor="text1"/>
            <w:vertAlign w:val="subscript"/>
          </w:rPr>
          <w:delText>Plenopotic image</w:delText>
        </w:r>
        <w:r w:rsidRPr="009823CA" w:rsidDel="00287D10">
          <w:rPr>
            <w:color w:val="000000" w:themeColor="text1"/>
          </w:rPr>
          <w:delText>, scene description, and 3D audio formats, but also 2D video</w:delText>
        </w:r>
        <w:r w:rsidRPr="009823CA" w:rsidDel="00287D10">
          <w:rPr>
            <w:color w:val="000000" w:themeColor="text1"/>
            <w:vertAlign w:val="subscript"/>
          </w:rPr>
          <w:delText>2D image</w:delText>
        </w:r>
        <w:r w:rsidRPr="009823CA" w:rsidDel="00287D10">
          <w:rPr>
            <w:color w:val="000000" w:themeColor="text1"/>
          </w:rPr>
          <w:delText xml:space="preserve"> as studied in TR 26.928. </w:delText>
        </w:r>
      </w:del>
    </w:p>
    <w:p w14:paraId="58A3DDD5" w14:textId="1A2BB618" w:rsidR="00FC10D4" w:rsidRPr="009823CA" w:rsidDel="00287D10" w:rsidRDefault="00FC10D4" w:rsidP="009823CA">
      <w:pPr>
        <w:pStyle w:val="af1"/>
        <w:numPr>
          <w:ilvl w:val="0"/>
          <w:numId w:val="29"/>
        </w:numPr>
        <w:overflowPunct/>
        <w:autoSpaceDE/>
        <w:autoSpaceDN/>
        <w:adjustRightInd/>
        <w:textAlignment w:val="auto"/>
        <w:rPr>
          <w:del w:id="356" w:author="Thomas Stockhammer" w:date="2021-05-18T09:12:00Z"/>
          <w:color w:val="000000" w:themeColor="text1"/>
        </w:rPr>
      </w:pPr>
      <w:del w:id="357" w:author="Thomas Stockhammer" w:date="2021-05-18T09:12:00Z">
        <w:r w:rsidRPr="009823CA" w:rsidDel="00287D10">
          <w:rPr>
            <w:color w:val="000000" w:themeColor="text1"/>
          </w:rPr>
          <w:delText xml:space="preserve">Primitives </w:delText>
        </w:r>
      </w:del>
    </w:p>
    <w:p w14:paraId="21820A8C" w14:textId="5075492A" w:rsidR="00FC10D4" w:rsidRPr="009823CA" w:rsidDel="00287D10" w:rsidRDefault="00FC10D4" w:rsidP="00FC10D4">
      <w:pPr>
        <w:rPr>
          <w:del w:id="358" w:author="Thomas Stockhammer" w:date="2021-05-18T09:12:00Z"/>
          <w:color w:val="000000" w:themeColor="text1"/>
        </w:rPr>
      </w:pPr>
      <w:del w:id="359" w:author="Thomas Stockhammer" w:date="2021-05-18T09:12:00Z">
        <w:r w:rsidRPr="009823CA" w:rsidDel="00287D10">
          <w:rPr>
            <w:rFonts w:hint="eastAsia"/>
            <w:color w:val="000000" w:themeColor="text1"/>
          </w:rPr>
          <w:delText>3</w:delText>
        </w:r>
        <w:r w:rsidRPr="009823CA" w:rsidDel="00287D10">
          <w:rPr>
            <w:color w:val="000000" w:themeColor="text1"/>
          </w:rPr>
          <w:delText xml:space="preserve">D meshes and point clouds consists of thousands and millions of primitives such as vertex, edge, face, attribute and texture. Primitives are the very basic elements in all volumetric presentation. A vertex is a point in volumetric space, and contains position information in terms of three axes in coordinate system. In a Cartesian coordinate system, X, Y, and Z make the position information for a vertex. A vertex may have one or more attributes. Color and reflectance are typical examples of attributes. An edge is a line between two vertices. A face is a triangle or a rectangle formed by three or four vertices. The area of a face is filled by interpolated color of vertex attributes or from textures. </w:delText>
        </w:r>
      </w:del>
    </w:p>
    <w:p w14:paraId="14DB725B" w14:textId="057AF05B" w:rsidR="00FC10D4" w:rsidRPr="009823CA" w:rsidDel="00287D10" w:rsidRDefault="00FC10D4" w:rsidP="009823CA">
      <w:pPr>
        <w:pStyle w:val="af1"/>
        <w:numPr>
          <w:ilvl w:val="0"/>
          <w:numId w:val="29"/>
        </w:numPr>
        <w:overflowPunct/>
        <w:autoSpaceDE/>
        <w:autoSpaceDN/>
        <w:adjustRightInd/>
        <w:textAlignment w:val="auto"/>
        <w:rPr>
          <w:del w:id="360" w:author="Thomas Stockhammer" w:date="2021-05-18T09:12:00Z"/>
          <w:color w:val="000000" w:themeColor="text1"/>
        </w:rPr>
      </w:pPr>
      <w:del w:id="361" w:author="Thomas Stockhammer" w:date="2021-05-18T09:12:00Z">
        <w:r w:rsidRPr="009823CA" w:rsidDel="00287D10">
          <w:rPr>
            <w:color w:val="000000" w:themeColor="text1"/>
          </w:rPr>
          <w:delText>File formats for Primitives</w:delText>
        </w:r>
      </w:del>
    </w:p>
    <w:p w14:paraId="41BECA33" w14:textId="15D30444" w:rsidR="00FC10D4" w:rsidRPr="009823CA" w:rsidDel="00287D10" w:rsidRDefault="00FC10D4" w:rsidP="00FC10D4">
      <w:pPr>
        <w:rPr>
          <w:del w:id="362" w:author="Thomas Stockhammer" w:date="2021-05-18T09:12:00Z"/>
          <w:color w:val="000000" w:themeColor="text1"/>
        </w:rPr>
      </w:pPr>
      <w:del w:id="363" w:author="Thomas Stockhammer" w:date="2021-05-18T09:12:00Z">
        <w:r w:rsidRPr="009823CA" w:rsidDel="00287D10">
          <w:rPr>
            <w:color w:val="000000" w:themeColor="text1"/>
          </w:rPr>
          <w:delText>OBJ, PLY, and GPU command buffer in OpenGL-based languages (e.g., glTF Buffer) are methods of encapsulating the primitives. A sequence of primitive files – such as multiple OBJs, PLYs or a set of GPU command buffers in a time can present an animation of volumetric presentation.</w:delText>
        </w:r>
      </w:del>
    </w:p>
    <w:p w14:paraId="4F5FE8C2" w14:textId="4B557283" w:rsidR="00FC10D4" w:rsidRPr="009823CA" w:rsidDel="00287D10" w:rsidRDefault="00FC10D4" w:rsidP="00FC10D4">
      <w:pPr>
        <w:pStyle w:val="5"/>
        <w:rPr>
          <w:del w:id="364" w:author="Thomas Stockhammer" w:date="2021-05-18T09:12:00Z"/>
          <w:color w:val="000000" w:themeColor="text1"/>
          <w:lang w:eastAsia="ko-KR"/>
        </w:rPr>
      </w:pPr>
      <w:del w:id="365" w:author="Thomas Stockhammer" w:date="2021-05-18T09:12:00Z">
        <w:r w:rsidRPr="009823CA" w:rsidDel="00287D10">
          <w:rPr>
            <w:color w:val="000000" w:themeColor="text1"/>
            <w:lang w:eastAsia="ko-KR"/>
          </w:rPr>
          <w:delText>6</w:delText>
        </w:r>
        <w:r w:rsidRPr="009823CA" w:rsidDel="00287D10">
          <w:rPr>
            <w:rFonts w:hint="eastAsia"/>
            <w:color w:val="000000" w:themeColor="text1"/>
            <w:lang w:eastAsia="ko-KR"/>
          </w:rPr>
          <w:delText>.</w:delText>
        </w:r>
        <w:r w:rsidRPr="009823CA" w:rsidDel="00287D10">
          <w:rPr>
            <w:color w:val="000000" w:themeColor="text1"/>
            <w:lang w:eastAsia="ko-KR"/>
          </w:rPr>
          <w:delText>2</w:delText>
        </w:r>
        <w:r w:rsidRPr="009823CA" w:rsidDel="00287D10">
          <w:rPr>
            <w:rFonts w:hint="eastAsia"/>
            <w:color w:val="000000" w:themeColor="text1"/>
            <w:lang w:eastAsia="ko-KR"/>
          </w:rPr>
          <w:delText>.</w:delText>
        </w:r>
        <w:r w:rsidRPr="009823CA" w:rsidDel="00287D10">
          <w:rPr>
            <w:color w:val="000000" w:themeColor="text1"/>
            <w:lang w:eastAsia="ko-KR"/>
          </w:rPr>
          <w:delText>5.2.2</w:delText>
        </w:r>
        <w:r w:rsidRPr="009823CA" w:rsidDel="00287D10">
          <w:rPr>
            <w:color w:val="000000" w:themeColor="text1"/>
            <w:lang w:eastAsia="ko-KR"/>
          </w:rPr>
          <w:tab/>
          <w:delText>2D media (RGB, Depth, ERP, Plenoptic image)</w:delText>
        </w:r>
      </w:del>
    </w:p>
    <w:p w14:paraId="2D713956" w14:textId="1741BE62" w:rsidR="00FC10D4" w:rsidRPr="009823CA" w:rsidDel="00287D10" w:rsidRDefault="00457D66" w:rsidP="00FC10D4">
      <w:pPr>
        <w:rPr>
          <w:del w:id="366" w:author="Thomas Stockhammer" w:date="2021-05-18T09:12:00Z"/>
          <w:moveFrom w:id="367" w:author="Thomas Stockhammer" w:date="2021-05-18T07:04:00Z"/>
          <w:color w:val="000000" w:themeColor="text1"/>
        </w:rPr>
      </w:pPr>
      <w:moveFromRangeStart w:id="368" w:author="Thomas Stockhammer" w:date="2021-05-18T07:04:00Z" w:name="move72213899"/>
      <w:moveFrom w:id="369" w:author="Thomas Stockhammer" w:date="2021-05-18T07:04:00Z">
        <w:del w:id="370" w:author="Thomas Stockhammer" w:date="2021-05-18T09:12:00Z">
          <w:r w:rsidDel="00287D10">
            <w:rPr>
              <w:rFonts w:hint="eastAsia"/>
              <w:color w:val="000000" w:themeColor="text1"/>
            </w:rPr>
            <w:delText>2</w:delText>
          </w:r>
          <w:r w:rsidDel="00287D10">
            <w:rPr>
              <w:color w:val="000000" w:themeColor="text1"/>
            </w:rPr>
            <w:delText xml:space="preserve">D media can be considered as an AR/MR object since </w:delText>
          </w:r>
          <w:r w:rsidR="00FC10D4" w:rsidRPr="009823CA" w:rsidDel="00287D10">
            <w:rPr>
              <w:rFonts w:hint="eastAsia"/>
              <w:color w:val="000000" w:themeColor="text1"/>
            </w:rPr>
            <w:delText>2</w:delText>
          </w:r>
          <w:r w:rsidR="00FC10D4" w:rsidRPr="009823CA" w:rsidDel="00287D10">
            <w:rPr>
              <w:color w:val="000000" w:themeColor="text1"/>
            </w:rPr>
            <w:delText xml:space="preserve">D media can deliver a volumetric presentation. One camera or one view frustum in a scene may return a perspective planar </w:delText>
          </w:r>
          <w:r w:rsidR="00E938C8" w:rsidDel="00287D10">
            <w:rPr>
              <w:color w:val="000000" w:themeColor="text1"/>
            </w:rPr>
            <w:delText>projection</w:delText>
          </w:r>
          <w:r w:rsidR="00FC10D4" w:rsidRPr="009823CA" w:rsidDel="00287D10">
            <w:rPr>
              <w:color w:val="000000" w:themeColor="text1"/>
            </w:rPr>
            <w:delText xml:space="preserve"> of the volumetric scene. Such a 2D capture can consist of pixels with color attributes (RGB). </w:delText>
          </w:r>
        </w:del>
      </w:moveFrom>
    </w:p>
    <w:p w14:paraId="6BB1706E" w14:textId="12D91536" w:rsidR="00FC10D4" w:rsidRPr="009823CA" w:rsidDel="00287D10" w:rsidRDefault="00FC10D4" w:rsidP="00FC10D4">
      <w:pPr>
        <w:rPr>
          <w:del w:id="371" w:author="Thomas Stockhammer" w:date="2021-05-18T09:12:00Z"/>
          <w:moveFrom w:id="372" w:author="Thomas Stockhammer" w:date="2021-05-18T07:04:00Z"/>
          <w:color w:val="000000" w:themeColor="text1"/>
        </w:rPr>
      </w:pPr>
      <w:moveFrom w:id="373" w:author="Thomas Stockhammer" w:date="2021-05-18T07:04:00Z">
        <w:del w:id="374" w:author="Thomas Stockhammer" w:date="2021-05-18T09:12:00Z">
          <w:r w:rsidRPr="009823CA" w:rsidDel="00287D10">
            <w:rPr>
              <w:color w:val="000000" w:themeColor="text1"/>
            </w:rPr>
            <w:delText>Each pixel may represent the distance between the surface of a</w:delText>
          </w:r>
          <w:r w:rsidR="00E938C8" w:rsidDel="00287D10">
            <w:rPr>
              <w:color w:val="000000" w:themeColor="text1"/>
            </w:rPr>
            <w:delText>n</w:delText>
          </w:r>
          <w:r w:rsidRPr="009823CA" w:rsidDel="00287D10">
            <w:rPr>
              <w:color w:val="000000" w:themeColor="text1"/>
            </w:rPr>
            <w:delText xml:space="preserve"> </w:delText>
          </w:r>
          <w:r w:rsidR="00E938C8" w:rsidDel="00287D10">
            <w:rPr>
              <w:color w:val="000000" w:themeColor="text1"/>
            </w:rPr>
            <w:delText>AR object</w:delText>
          </w:r>
          <w:r w:rsidRPr="009823CA" w:rsidDel="00287D10">
            <w:rPr>
              <w:color w:val="000000" w:themeColor="text1"/>
            </w:rPr>
            <w:delText xml:space="preserve"> and the camera (or the view frustum). A depth map contains pixels with the distance attribute (Depth). Distance is one-dimensional information and can be represented in an absolute/relative or linear/non-linear manner. Metadata to explain the depth map can be provided. </w:delText>
          </w:r>
        </w:del>
      </w:moveFrom>
    </w:p>
    <w:p w14:paraId="11332426" w14:textId="18F2F3EE" w:rsidR="00FC10D4" w:rsidRPr="009823CA" w:rsidDel="00287D10" w:rsidRDefault="00FC10D4" w:rsidP="00FC10D4">
      <w:pPr>
        <w:rPr>
          <w:del w:id="375" w:author="Thomas Stockhammer" w:date="2021-05-18T09:12:00Z"/>
          <w:moveFrom w:id="376" w:author="Thomas Stockhammer" w:date="2021-05-18T07:04:00Z"/>
          <w:color w:val="000000" w:themeColor="text1"/>
        </w:rPr>
      </w:pPr>
      <w:moveFrom w:id="377" w:author="Thomas Stockhammer" w:date="2021-05-18T07:04:00Z">
        <w:del w:id="378" w:author="Thomas Stockhammer" w:date="2021-05-18T09:12:00Z">
          <w:r w:rsidRPr="009823CA" w:rsidDel="00287D10">
            <w:rPr>
              <w:color w:val="000000" w:themeColor="text1"/>
            </w:rPr>
            <w:delText xml:space="preserve">The capturing of a volumetric scene can also be expressed as an omnidirectional image in a spherical coordinate system. Equirectangular Projection (ERP) is an example </w:delText>
          </w:r>
          <w:r w:rsidR="00E938C8" w:rsidDel="00287D10">
            <w:rPr>
              <w:color w:val="000000" w:themeColor="text1"/>
            </w:rPr>
            <w:delText xml:space="preserve">of </w:delText>
          </w:r>
          <w:r w:rsidRPr="009823CA" w:rsidDel="00287D10">
            <w:rPr>
              <w:color w:val="000000" w:themeColor="text1"/>
            </w:rPr>
            <w:delText>projection method</w:delText>
          </w:r>
          <w:r w:rsidR="00E938C8" w:rsidDel="00287D10">
            <w:rPr>
              <w:color w:val="000000" w:themeColor="text1"/>
            </w:rPr>
            <w:delText>s</w:delText>
          </w:r>
          <w:r w:rsidRPr="009823CA" w:rsidDel="00287D10">
            <w:rPr>
              <w:color w:val="000000" w:themeColor="text1"/>
            </w:rPr>
            <w:delText xml:space="preserve"> to map a spherical coordinate system into a cylindrical coordinate system. The surface of the cylindrical coordinate system can be considered as 2D media. </w:delText>
          </w:r>
        </w:del>
      </w:moveFrom>
    </w:p>
    <w:p w14:paraId="71FE86C4" w14:textId="1973D465" w:rsidR="00FC10D4" w:rsidRPr="009823CA" w:rsidDel="00287D10" w:rsidRDefault="00FC10D4" w:rsidP="00FC10D4">
      <w:pPr>
        <w:rPr>
          <w:del w:id="379" w:author="Thomas Stockhammer" w:date="2021-05-18T09:12:00Z"/>
          <w:moveFrom w:id="380" w:author="Thomas Stockhammer" w:date="2021-05-18T07:04:00Z"/>
          <w:color w:val="000000" w:themeColor="text1"/>
        </w:rPr>
      </w:pPr>
      <w:moveFrom w:id="381" w:author="Thomas Stockhammer" w:date="2021-05-18T07:04:00Z">
        <w:del w:id="382" w:author="Thomas Stockhammer" w:date="2021-05-18T09:12:00Z">
          <w:r w:rsidRPr="009823CA" w:rsidDel="00287D10">
            <w:rPr>
              <w:color w:val="000000" w:themeColor="text1"/>
            </w:rPr>
            <w:delText xml:space="preserve">Capturing of a volumetric scene can be further improved/elevated with hundreds of cameras in an array; HDCA (High Density Camera Array) or lenticular are methods to capture rays of light. Each point </w:delText>
          </w:r>
          <w:r w:rsidR="00D25629" w:rsidDel="00287D10">
            <w:rPr>
              <w:color w:val="000000" w:themeColor="text1"/>
            </w:rPr>
            <w:delText xml:space="preserve">on </w:delText>
          </w:r>
          <w:r w:rsidRPr="009823CA" w:rsidDel="00287D10">
            <w:rPr>
              <w:color w:val="000000" w:themeColor="text1"/>
            </w:rPr>
            <w:delText>surface of a volumetric scene has countless rays of colors in multiple different directions. Each position of a camera captures a different color from the same point surface of the volumetric scene. 2D images from the camera array can be packed together to form a larger plenoptic image.</w:delText>
          </w:r>
          <w:r w:rsidRPr="009823CA" w:rsidDel="00287D10">
            <w:rPr>
              <w:rFonts w:hint="eastAsia"/>
              <w:color w:val="000000" w:themeColor="text1"/>
            </w:rPr>
            <w:delText xml:space="preserve"> </w:delText>
          </w:r>
        </w:del>
      </w:moveFrom>
    </w:p>
    <w:p w14:paraId="4C84F98D" w14:textId="2264D46F" w:rsidR="00FC10D4" w:rsidDel="00287D10" w:rsidRDefault="00FC10D4" w:rsidP="00FC10D4">
      <w:pPr>
        <w:rPr>
          <w:del w:id="383" w:author="Thomas Stockhammer" w:date="2021-05-18T09:12:00Z"/>
          <w:moveFrom w:id="384" w:author="Thomas Stockhammer" w:date="2021-05-18T07:04:00Z"/>
          <w:color w:val="000000" w:themeColor="text1"/>
        </w:rPr>
      </w:pPr>
      <w:moveFrom w:id="385" w:author="Thomas Stockhammer" w:date="2021-05-18T07:04:00Z">
        <w:del w:id="386" w:author="Thomas Stockhammer" w:date="2021-05-18T09:12:00Z">
          <w:r w:rsidRPr="009823CA" w:rsidDel="00287D10">
            <w:rPr>
              <w:color w:val="000000" w:themeColor="text1"/>
            </w:rPr>
            <w:delText xml:space="preserve">From another perspective, </w:delText>
          </w:r>
          <w:r w:rsidRPr="009823CA" w:rsidDel="00287D10">
            <w:rPr>
              <w:rFonts w:hint="eastAsia"/>
              <w:color w:val="000000" w:themeColor="text1"/>
            </w:rPr>
            <w:delText>2</w:delText>
          </w:r>
          <w:r w:rsidRPr="009823CA" w:rsidDel="00287D10">
            <w:rPr>
              <w:color w:val="000000" w:themeColor="text1"/>
            </w:rPr>
            <w:delText xml:space="preserve">D media is the output of the immersive media renderer. One view frustum that represents the user’s viewport is placed in a scene, and in turn, a perspective or an orthogonal projection of the volumetric media </w:delText>
          </w:r>
          <w:r w:rsidR="00D25629" w:rsidDel="00287D10">
            <w:rPr>
              <w:color w:val="000000" w:themeColor="text1"/>
            </w:rPr>
            <w:delText>can be</w:delText>
          </w:r>
          <w:r w:rsidRPr="009823CA" w:rsidDel="00287D10">
            <w:rPr>
              <w:color w:val="000000" w:themeColor="text1"/>
            </w:rPr>
            <w:delText xml:space="preserve"> produced. To minimise motion sickness, a pose corrector </w:delText>
          </w:r>
          <w:r w:rsidR="0093324E" w:rsidDel="00287D10">
            <w:rPr>
              <w:color w:val="000000" w:themeColor="text1"/>
            </w:rPr>
            <w:delText xml:space="preserve">function </w:delText>
          </w:r>
          <w:r w:rsidRPr="009823CA" w:rsidDel="00287D10">
            <w:rPr>
              <w:color w:val="000000" w:themeColor="text1"/>
            </w:rPr>
            <w:delText>performs a correction of the 2D media at the last stage of presentation. The pose corrector may require additional information such as the estimated or measured user pose that was used for the rendering of the 2D media. For the case that the latest user pose does not match with the estimated user pose, additional information that provides knowledge on the geometry, such as a depth map, can be delivered from immersive media renderer.</w:delText>
          </w:r>
        </w:del>
      </w:moveFrom>
    </w:p>
    <w:p w14:paraId="246662E0" w14:textId="62B693FE" w:rsidR="00FC10D4" w:rsidRPr="009823CA" w:rsidDel="00287D10" w:rsidRDefault="00FC10D4" w:rsidP="009823CA">
      <w:pPr>
        <w:pStyle w:val="af1"/>
        <w:numPr>
          <w:ilvl w:val="0"/>
          <w:numId w:val="29"/>
        </w:numPr>
        <w:overflowPunct/>
        <w:autoSpaceDE/>
        <w:autoSpaceDN/>
        <w:adjustRightInd/>
        <w:textAlignment w:val="auto"/>
        <w:rPr>
          <w:del w:id="387" w:author="Thomas Stockhammer" w:date="2021-05-18T09:12:00Z"/>
          <w:moveFrom w:id="388" w:author="Thomas Stockhammer" w:date="2021-05-18T07:04:00Z"/>
          <w:color w:val="000000" w:themeColor="text1"/>
        </w:rPr>
      </w:pPr>
      <w:moveFrom w:id="389" w:author="Thomas Stockhammer" w:date="2021-05-18T07:04:00Z">
        <w:del w:id="390" w:author="Thomas Stockhammer" w:date="2021-05-18T09:12:00Z">
          <w:r w:rsidRPr="009823CA" w:rsidDel="00287D10">
            <w:rPr>
              <w:rFonts w:eastAsia="맑은 고딕"/>
              <w:color w:val="000000" w:themeColor="text1"/>
              <w:lang w:eastAsia="ko-KR"/>
            </w:rPr>
            <w:delText xml:space="preserve">Formats for </w:delText>
          </w:r>
          <w:r w:rsidRPr="009823CA" w:rsidDel="00287D10">
            <w:rPr>
              <w:rFonts w:eastAsia="맑은 고딕" w:hint="eastAsia"/>
              <w:color w:val="000000" w:themeColor="text1"/>
              <w:lang w:eastAsia="ko-KR"/>
            </w:rPr>
            <w:delText>2D media</w:delText>
          </w:r>
        </w:del>
      </w:moveFrom>
    </w:p>
    <w:p w14:paraId="06EBFE40" w14:textId="62510748" w:rsidR="00FC10D4" w:rsidRPr="009823CA" w:rsidDel="00287D10" w:rsidRDefault="00FC10D4" w:rsidP="00FC10D4">
      <w:pPr>
        <w:rPr>
          <w:del w:id="391" w:author="Thomas Stockhammer" w:date="2021-05-18T09:12:00Z"/>
          <w:moveFrom w:id="392" w:author="Thomas Stockhammer" w:date="2021-05-18T07:04:00Z"/>
          <w:color w:val="000000" w:themeColor="text1"/>
          <w:lang w:eastAsia="ko-KR"/>
        </w:rPr>
      </w:pPr>
      <w:moveFrom w:id="393" w:author="Thomas Stockhammer" w:date="2021-05-18T07:04:00Z">
        <w:del w:id="394" w:author="Thomas Stockhammer" w:date="2021-05-18T09:12:00Z">
          <w:r w:rsidRPr="009823CA" w:rsidDel="00287D10">
            <w:rPr>
              <w:color w:val="000000" w:themeColor="text1"/>
              <w:lang w:val="en-US" w:eastAsia="ko-KR"/>
            </w:rPr>
            <w:delText>Still image formats can be used for 2D media</w:delText>
          </w:r>
          <w:r w:rsidRPr="009823CA" w:rsidDel="00287D10">
            <w:rPr>
              <w:color w:val="000000" w:themeColor="text1"/>
              <w:lang w:eastAsia="ko-KR"/>
            </w:rPr>
            <w:delText xml:space="preserve">. The 2D media may have metadata for each image or for a sequence of images. For example, pose information describes the rendering parameter of one image. The frame rate or timestamp of each image are typically valid for a sequence of such images. </w:delText>
          </w:r>
        </w:del>
      </w:moveFrom>
    </w:p>
    <w:moveFromRangeEnd w:id="368"/>
    <w:p w14:paraId="26858CAE" w14:textId="4170D169" w:rsidR="00FC10D4" w:rsidRPr="009823CA" w:rsidDel="00287D10" w:rsidRDefault="00FC10D4" w:rsidP="00FC10D4">
      <w:pPr>
        <w:pStyle w:val="5"/>
        <w:rPr>
          <w:del w:id="395" w:author="Thomas Stockhammer" w:date="2021-05-18T09:12:00Z"/>
          <w:color w:val="000000" w:themeColor="text1"/>
          <w:lang w:eastAsia="ko-KR"/>
        </w:rPr>
      </w:pPr>
      <w:del w:id="396" w:author="Thomas Stockhammer" w:date="2021-05-18T09:12:00Z">
        <w:r w:rsidRPr="009823CA" w:rsidDel="00287D10">
          <w:rPr>
            <w:rFonts w:hint="eastAsia"/>
            <w:color w:val="000000" w:themeColor="text1"/>
            <w:lang w:eastAsia="ko-KR"/>
          </w:rPr>
          <w:delText>6</w:delText>
        </w:r>
        <w:r w:rsidRPr="009823CA" w:rsidDel="00287D10">
          <w:rPr>
            <w:color w:val="000000" w:themeColor="text1"/>
            <w:lang w:eastAsia="ko-KR"/>
          </w:rPr>
          <w:delText>.2.5.2.3</w:delText>
        </w:r>
        <w:r w:rsidRPr="009823CA" w:rsidDel="00287D10">
          <w:rPr>
            <w:color w:val="000000" w:themeColor="text1"/>
            <w:lang w:eastAsia="ko-KR"/>
          </w:rPr>
          <w:tab/>
          <w:delText>Elementary stream</w:delText>
        </w:r>
      </w:del>
    </w:p>
    <w:p w14:paraId="6C72C839" w14:textId="6F673D9A" w:rsidR="00FC10D4" w:rsidRPr="009823CA" w:rsidDel="00287D10" w:rsidRDefault="00457D66" w:rsidP="00FC10D4">
      <w:pPr>
        <w:rPr>
          <w:del w:id="397" w:author="Thomas Stockhammer" w:date="2021-05-18T09:12:00Z"/>
          <w:color w:val="000000" w:themeColor="text1"/>
        </w:rPr>
      </w:pPr>
      <w:del w:id="398" w:author="Thomas Stockhammer" w:date="2021-05-18T09:12:00Z">
        <w:r w:rsidDel="00287D10">
          <w:rPr>
            <w:color w:val="000000" w:themeColor="text1"/>
          </w:rPr>
          <w:delText>An</w:delText>
        </w:r>
        <w:r w:rsidR="00FC10D4" w:rsidRPr="009823CA" w:rsidDel="00287D10">
          <w:rPr>
            <w:color w:val="000000" w:themeColor="text1"/>
          </w:rPr>
          <w:delText xml:space="preserve"> elementary stream is </w:delText>
        </w:r>
        <w:r w:rsidR="0093324E" w:rsidDel="00287D10">
          <w:rPr>
            <w:color w:val="000000" w:themeColor="text1"/>
          </w:rPr>
          <w:delText xml:space="preserve">an </w:delText>
        </w:r>
        <w:r w:rsidR="00FC10D4" w:rsidRPr="009823CA" w:rsidDel="00287D10">
          <w:rPr>
            <w:color w:val="000000" w:themeColor="text1"/>
          </w:rPr>
          <w:delText xml:space="preserve">output of </w:delText>
        </w:r>
        <w:r w:rsidDel="00287D10">
          <w:rPr>
            <w:color w:val="000000" w:themeColor="text1"/>
          </w:rPr>
          <w:delText>a</w:delText>
        </w:r>
        <w:r w:rsidR="00FC10D4" w:rsidRPr="009823CA" w:rsidDel="00287D10">
          <w:rPr>
            <w:color w:val="000000" w:themeColor="text1"/>
          </w:rPr>
          <w:delText xml:space="preserve"> media encoder. </w:delText>
        </w:r>
        <w:r w:rsidDel="00287D10">
          <w:rPr>
            <w:color w:val="000000" w:themeColor="text1"/>
          </w:rPr>
          <w:delText xml:space="preserve">Immersive media and 2D media in </w:delText>
        </w:r>
        <w:r w:rsidRPr="00457D66" w:rsidDel="00287D10">
          <w:rPr>
            <w:color w:val="000000" w:themeColor="text1"/>
          </w:rPr>
          <w:delText xml:space="preserve">clause </w:delText>
        </w:r>
        <w:r w:rsidDel="00287D10">
          <w:rPr>
            <w:color w:val="000000" w:themeColor="text1"/>
          </w:rPr>
          <w:delText>6.2.5.</w:delText>
        </w:r>
        <w:r w:rsidR="000313D8" w:rsidDel="00287D10">
          <w:rPr>
            <w:color w:val="000000" w:themeColor="text1"/>
          </w:rPr>
          <w:delText>2.</w:delText>
        </w:r>
        <w:r w:rsidDel="00287D10">
          <w:rPr>
            <w:color w:val="000000" w:themeColor="text1"/>
          </w:rPr>
          <w:delText>1 and 6.2.5.</w:delText>
        </w:r>
        <w:r w:rsidR="000313D8" w:rsidDel="00287D10">
          <w:rPr>
            <w:color w:val="000000" w:themeColor="text1"/>
          </w:rPr>
          <w:delText>2.</w:delText>
        </w:r>
        <w:r w:rsidDel="00287D10">
          <w:rPr>
            <w:color w:val="000000" w:themeColor="text1"/>
          </w:rPr>
          <w:delText>2 have relevant technologies to encode each media format</w:delText>
        </w:r>
        <w:r w:rsidR="0093324E" w:rsidDel="00287D10">
          <w:rPr>
            <w:color w:val="000000" w:themeColor="text1"/>
          </w:rPr>
          <w:delText xml:space="preserve"> as follows</w:delText>
        </w:r>
        <w:r w:rsidDel="00287D10">
          <w:rPr>
            <w:color w:val="000000" w:themeColor="text1"/>
          </w:rPr>
          <w:delText xml:space="preserve">. </w:delText>
        </w:r>
      </w:del>
    </w:p>
    <w:p w14:paraId="0A782AD2" w14:textId="01D6B3AB" w:rsidR="00FC10D4" w:rsidRPr="009823CA" w:rsidDel="00287D10" w:rsidRDefault="00FC10D4" w:rsidP="009823CA">
      <w:pPr>
        <w:pStyle w:val="af1"/>
        <w:numPr>
          <w:ilvl w:val="0"/>
          <w:numId w:val="29"/>
        </w:numPr>
        <w:overflowPunct/>
        <w:autoSpaceDE/>
        <w:autoSpaceDN/>
        <w:adjustRightInd/>
        <w:textAlignment w:val="auto"/>
        <w:rPr>
          <w:del w:id="399" w:author="Thomas Stockhammer" w:date="2021-05-18T09:12:00Z"/>
          <w:color w:val="000000" w:themeColor="text1"/>
        </w:rPr>
      </w:pPr>
      <w:del w:id="400" w:author="Thomas Stockhammer" w:date="2021-05-18T09:12:00Z">
        <w:r w:rsidRPr="009823CA" w:rsidDel="00287D10">
          <w:rPr>
            <w:color w:val="000000" w:themeColor="text1"/>
          </w:rPr>
          <w:delText xml:space="preserve">2D Video codecs </w:delText>
        </w:r>
      </w:del>
    </w:p>
    <w:p w14:paraId="3F0F745C" w14:textId="309D28CB" w:rsidR="00FC10D4" w:rsidRPr="009823CA" w:rsidDel="00287D10" w:rsidRDefault="000313D8" w:rsidP="00FC10D4">
      <w:pPr>
        <w:rPr>
          <w:del w:id="401" w:author="Thomas Stockhammer" w:date="2021-05-18T09:12:00Z"/>
          <w:color w:val="000000" w:themeColor="text1"/>
        </w:rPr>
      </w:pPr>
      <w:del w:id="402" w:author="Thomas Stockhammer" w:date="2021-05-18T09:12:00Z">
        <w:r w:rsidDel="00287D10">
          <w:rPr>
            <w:color w:val="000000" w:themeColor="text1"/>
          </w:rPr>
          <w:delText>T</w:delText>
        </w:r>
        <w:r w:rsidR="00FC10D4" w:rsidRPr="009823CA" w:rsidDel="00287D10">
          <w:rPr>
            <w:color w:val="000000" w:themeColor="text1"/>
          </w:rPr>
          <w:delText xml:space="preserve">here are differences in </w:delText>
        </w:r>
        <w:r w:rsidDel="00287D10">
          <w:rPr>
            <w:color w:val="000000" w:themeColor="text1"/>
          </w:rPr>
          <w:delText>terms of</w:delText>
        </w:r>
        <w:r w:rsidR="00FC10D4" w:rsidRPr="009823CA" w:rsidDel="00287D10">
          <w:rPr>
            <w:color w:val="000000" w:themeColor="text1"/>
          </w:rPr>
          <w:delText xml:space="preserve"> context of 2D media</w:delText>
        </w:r>
        <w:r w:rsidDel="00287D10">
          <w:rPr>
            <w:color w:val="000000" w:themeColor="text1"/>
          </w:rPr>
          <w:delText>,</w:delText>
        </w:r>
        <w:r w:rsidR="00FC10D4" w:rsidRPr="009823CA" w:rsidDel="00287D10">
          <w:rPr>
            <w:color w:val="000000" w:themeColor="text1"/>
          </w:rPr>
          <w:delText xml:space="preserve"> such as RGB image versus depth map image, one planar perspective camera </w:delText>
        </w:r>
        <w:r w:rsidDel="00287D10">
          <w:rPr>
            <w:color w:val="000000" w:themeColor="text1"/>
          </w:rPr>
          <w:delText xml:space="preserve">image </w:delText>
        </w:r>
        <w:r w:rsidR="00FC10D4" w:rsidRPr="009823CA" w:rsidDel="00287D10">
          <w:rPr>
            <w:color w:val="000000" w:themeColor="text1"/>
          </w:rPr>
          <w:delText xml:space="preserve">versus ERP, or one camera </w:delText>
        </w:r>
        <w:r w:rsidDel="00287D10">
          <w:rPr>
            <w:color w:val="000000" w:themeColor="text1"/>
          </w:rPr>
          <w:delText xml:space="preserve">image </w:delText>
        </w:r>
        <w:r w:rsidR="00FC10D4" w:rsidRPr="009823CA" w:rsidDel="00287D10">
          <w:rPr>
            <w:color w:val="000000" w:themeColor="text1"/>
          </w:rPr>
          <w:delText xml:space="preserve">versus HDCA plenoptic image. Such differences can be considered in the proper encoder/decoder coding tools. </w:delText>
        </w:r>
        <w:r w:rsidRPr="009823CA" w:rsidDel="00287D10">
          <w:rPr>
            <w:color w:val="000000" w:themeColor="text1"/>
          </w:rPr>
          <w:delText xml:space="preserve">In general, </w:delText>
        </w:r>
        <w:r w:rsidRPr="009823CA" w:rsidDel="00287D10">
          <w:rPr>
            <w:rFonts w:hint="eastAsia"/>
            <w:color w:val="000000" w:themeColor="text1"/>
          </w:rPr>
          <w:delText>2</w:delText>
        </w:r>
        <w:r w:rsidRPr="009823CA" w:rsidDel="00287D10">
          <w:rPr>
            <w:color w:val="000000" w:themeColor="text1"/>
          </w:rPr>
          <w:delText xml:space="preserve">D video codecs can </w:delText>
        </w:r>
        <w:r w:rsidDel="00287D10">
          <w:rPr>
            <w:color w:val="000000" w:themeColor="text1"/>
          </w:rPr>
          <w:delText xml:space="preserve">encode </w:delText>
        </w:r>
        <w:r w:rsidRPr="009823CA" w:rsidDel="00287D10">
          <w:rPr>
            <w:color w:val="000000" w:themeColor="text1"/>
          </w:rPr>
          <w:delText xml:space="preserve">2D media </w:delText>
        </w:r>
        <w:r w:rsidDel="00287D10">
          <w:rPr>
            <w:color w:val="000000" w:themeColor="text1"/>
          </w:rPr>
          <w:delText xml:space="preserve">types </w:delText>
        </w:r>
        <w:r w:rsidRPr="009823CA" w:rsidDel="00287D10">
          <w:rPr>
            <w:color w:val="000000" w:themeColor="text1"/>
          </w:rPr>
          <w:delText xml:space="preserve">listed in clause 6.2.5.2.2. </w:delText>
        </w:r>
        <w:r w:rsidR="00FC10D4" w:rsidRPr="009823CA" w:rsidDel="00287D10">
          <w:rPr>
            <w:color w:val="000000" w:themeColor="text1"/>
          </w:rPr>
          <w:delText>AVC and HEVC are industry wide examples of 2D video codecs.</w:delText>
        </w:r>
      </w:del>
    </w:p>
    <w:p w14:paraId="4EEFBE7E" w14:textId="6EAFB48D" w:rsidR="00FC10D4" w:rsidRPr="009823CA" w:rsidDel="00287D10" w:rsidRDefault="00FC10D4" w:rsidP="009823CA">
      <w:pPr>
        <w:pStyle w:val="af1"/>
        <w:numPr>
          <w:ilvl w:val="0"/>
          <w:numId w:val="29"/>
        </w:numPr>
        <w:overflowPunct/>
        <w:autoSpaceDE/>
        <w:autoSpaceDN/>
        <w:adjustRightInd/>
        <w:textAlignment w:val="auto"/>
        <w:rPr>
          <w:del w:id="403" w:author="Thomas Stockhammer" w:date="2021-05-18T09:12:00Z"/>
          <w:color w:val="000000" w:themeColor="text1"/>
        </w:rPr>
      </w:pPr>
      <w:del w:id="404" w:author="Thomas Stockhammer" w:date="2021-05-18T09:12:00Z">
        <w:r w:rsidRPr="009823CA" w:rsidDel="00287D10">
          <w:rPr>
            <w:color w:val="000000" w:themeColor="text1"/>
          </w:rPr>
          <w:delText xml:space="preserve">MPEG OMAF </w:delText>
        </w:r>
      </w:del>
    </w:p>
    <w:p w14:paraId="5E6BD624" w14:textId="76BA09A8" w:rsidR="00FC10D4" w:rsidRPr="009823CA" w:rsidDel="00287D10" w:rsidRDefault="00FC10D4" w:rsidP="00FC10D4">
      <w:pPr>
        <w:rPr>
          <w:del w:id="405" w:author="Thomas Stockhammer" w:date="2021-05-18T09:12:00Z"/>
          <w:color w:val="000000" w:themeColor="text1"/>
        </w:rPr>
      </w:pPr>
      <w:del w:id="406" w:author="Thomas Stockhammer" w:date="2021-05-18T09:12:00Z">
        <w:r w:rsidRPr="009823CA" w:rsidDel="00287D10">
          <w:rPr>
            <w:rFonts w:hint="eastAsia"/>
            <w:color w:val="000000" w:themeColor="text1"/>
          </w:rPr>
          <w:delText>O</w:delText>
        </w:r>
        <w:r w:rsidRPr="009823CA" w:rsidDel="00287D10">
          <w:rPr>
            <w:color w:val="000000" w:themeColor="text1"/>
          </w:rPr>
          <w:delText>MAF consists of two parts; the first part is a pre-processing which includes a</w:delText>
        </w:r>
        <w:r w:rsidR="00A13AD1" w:rsidDel="00287D10">
          <w:rPr>
            <w:color w:val="000000" w:themeColor="text1"/>
          </w:rPr>
          <w:delText xml:space="preserve"> packing and</w:delText>
        </w:r>
        <w:r w:rsidRPr="009823CA" w:rsidDel="00287D10">
          <w:rPr>
            <w:color w:val="000000" w:themeColor="text1"/>
          </w:rPr>
          <w:delText xml:space="preserve"> projection of spherical volumetric media onto a 2D image, and the second part is an encapsulation of the compressed 2D frame packed image with metadata signalling the projection. </w:delText>
        </w:r>
      </w:del>
    </w:p>
    <w:p w14:paraId="6A031245" w14:textId="2A02E92E" w:rsidR="00FC10D4" w:rsidRPr="009823CA" w:rsidDel="00287D10" w:rsidRDefault="00FC10D4" w:rsidP="00FC10D4">
      <w:pPr>
        <w:rPr>
          <w:del w:id="407" w:author="Thomas Stockhammer" w:date="2021-05-18T09:12:00Z"/>
          <w:color w:val="000000" w:themeColor="text1"/>
        </w:rPr>
      </w:pPr>
      <w:del w:id="408" w:author="Thomas Stockhammer" w:date="2021-05-18T09:12:00Z">
        <w:r w:rsidRPr="009823CA" w:rsidDel="00287D10">
          <w:rPr>
            <w:rFonts w:hint="eastAsia"/>
            <w:color w:val="000000" w:themeColor="text1"/>
          </w:rPr>
          <w:delText>F</w:delText>
        </w:r>
        <w:r w:rsidRPr="009823CA" w:rsidDel="00287D10">
          <w:rPr>
            <w:color w:val="000000" w:themeColor="text1"/>
          </w:rPr>
          <w:delText>or the compression of the 2D images, 2D video codecs can be considered and the pre-processing operations are agnostic to specific 2D codec technology.</w:delText>
        </w:r>
      </w:del>
    </w:p>
    <w:p w14:paraId="12E0D030" w14:textId="35982364" w:rsidR="00FC10D4" w:rsidRPr="009823CA" w:rsidDel="00287D10" w:rsidRDefault="00FC10D4" w:rsidP="009823CA">
      <w:pPr>
        <w:pStyle w:val="af1"/>
        <w:numPr>
          <w:ilvl w:val="0"/>
          <w:numId w:val="29"/>
        </w:numPr>
        <w:overflowPunct/>
        <w:autoSpaceDE/>
        <w:autoSpaceDN/>
        <w:adjustRightInd/>
        <w:textAlignment w:val="auto"/>
        <w:rPr>
          <w:del w:id="409" w:author="Thomas Stockhammer" w:date="2021-05-18T09:12:00Z"/>
          <w:color w:val="000000" w:themeColor="text1"/>
        </w:rPr>
      </w:pPr>
      <w:del w:id="410" w:author="Thomas Stockhammer" w:date="2021-05-18T09:12:00Z">
        <w:r w:rsidRPr="009823CA" w:rsidDel="00287D10">
          <w:rPr>
            <w:rFonts w:hint="eastAsia"/>
            <w:color w:val="000000" w:themeColor="text1"/>
          </w:rPr>
          <w:delText>M</w:delText>
        </w:r>
        <w:r w:rsidRPr="009823CA" w:rsidDel="00287D10">
          <w:rPr>
            <w:color w:val="000000" w:themeColor="text1"/>
          </w:rPr>
          <w:delText>PEG V3C and V-PCC</w:delText>
        </w:r>
      </w:del>
    </w:p>
    <w:p w14:paraId="559F8339" w14:textId="097741DE" w:rsidR="00FC10D4" w:rsidRPr="009823CA" w:rsidDel="00287D10" w:rsidRDefault="00FC10D4" w:rsidP="00FC10D4">
      <w:pPr>
        <w:rPr>
          <w:del w:id="411" w:author="Thomas Stockhammer" w:date="2021-05-18T09:12:00Z"/>
          <w:color w:val="000000" w:themeColor="text1"/>
        </w:rPr>
      </w:pPr>
      <w:del w:id="412" w:author="Thomas Stockhammer" w:date="2021-05-18T09:12:00Z">
        <w:r w:rsidRPr="009823CA" w:rsidDel="00287D10">
          <w:rPr>
            <w:rFonts w:hint="eastAsia"/>
            <w:color w:val="000000" w:themeColor="text1"/>
          </w:rPr>
          <w:delText>V</w:delText>
        </w:r>
        <w:r w:rsidRPr="009823CA" w:rsidDel="00287D10">
          <w:rPr>
            <w:color w:val="000000" w:themeColor="text1"/>
          </w:rPr>
          <w:delText>3C and V-PCC consists of two parts; the first part is a pre-processing which includes the decomposition of a part of the volumetric media into the planar projection</w:delText>
        </w:r>
        <w:r w:rsidR="00011B2E" w:rsidDel="00287D10">
          <w:rPr>
            <w:color w:val="000000" w:themeColor="text1"/>
          </w:rPr>
          <w:delText xml:space="preserve">, a patch, </w:delText>
        </w:r>
        <w:r w:rsidRPr="009823CA" w:rsidDel="00287D10">
          <w:rPr>
            <w:color w:val="000000" w:themeColor="text1"/>
          </w:rPr>
          <w:delText xml:space="preserve"> of different characteristics such as texture, geometry and occupancy</w:delText>
        </w:r>
        <w:r w:rsidR="00011B2E" w:rsidDel="00287D10">
          <w:rPr>
            <w:color w:val="000000" w:themeColor="text1"/>
          </w:rPr>
          <w:delText>.</w:delText>
        </w:r>
        <w:r w:rsidRPr="009823CA" w:rsidDel="00287D10">
          <w:rPr>
            <w:color w:val="000000" w:themeColor="text1"/>
          </w:rPr>
          <w:delText xml:space="preserve"> </w:delText>
        </w:r>
        <w:r w:rsidR="00011B2E" w:rsidDel="00287D10">
          <w:rPr>
            <w:color w:val="000000" w:themeColor="text1"/>
          </w:rPr>
          <w:delText>T</w:delText>
        </w:r>
        <w:r w:rsidRPr="009823CA" w:rsidDel="00287D10">
          <w:rPr>
            <w:color w:val="000000" w:themeColor="text1"/>
          </w:rPr>
          <w:delText xml:space="preserve">he second part is an encoding of 2D </w:delText>
        </w:r>
        <w:r w:rsidR="00011B2E" w:rsidDel="00287D10">
          <w:rPr>
            <w:color w:val="000000" w:themeColor="text1"/>
          </w:rPr>
          <w:delText xml:space="preserve">patch </w:delText>
        </w:r>
        <w:r w:rsidRPr="009823CA" w:rsidDel="00287D10">
          <w:rPr>
            <w:color w:val="000000" w:themeColor="text1"/>
          </w:rPr>
          <w:delText>pack</w:delText>
        </w:r>
        <w:r w:rsidR="0093324E" w:rsidDel="00287D10">
          <w:rPr>
            <w:color w:val="000000" w:themeColor="text1"/>
          </w:rPr>
          <w:delText>ing</w:delText>
        </w:r>
        <w:r w:rsidRPr="009823CA" w:rsidDel="00287D10">
          <w:rPr>
            <w:color w:val="000000" w:themeColor="text1"/>
          </w:rPr>
          <w:delText xml:space="preserve"> images, with metadata which signalling the decomposition.</w:delText>
        </w:r>
      </w:del>
    </w:p>
    <w:p w14:paraId="637A0DFA" w14:textId="1549FCB6" w:rsidR="00FC10D4" w:rsidRPr="009823CA" w:rsidDel="00287D10" w:rsidRDefault="00FC10D4" w:rsidP="00FC10D4">
      <w:pPr>
        <w:rPr>
          <w:del w:id="413" w:author="Thomas Stockhammer" w:date="2021-05-18T09:12:00Z"/>
          <w:color w:val="000000" w:themeColor="text1"/>
        </w:rPr>
      </w:pPr>
      <w:del w:id="414" w:author="Thomas Stockhammer" w:date="2021-05-18T09:12:00Z">
        <w:r w:rsidRPr="009823CA" w:rsidDel="00287D10">
          <w:rPr>
            <w:rFonts w:hint="eastAsia"/>
            <w:color w:val="000000" w:themeColor="text1"/>
          </w:rPr>
          <w:delText>F</w:delText>
        </w:r>
        <w:r w:rsidRPr="009823CA" w:rsidDel="00287D10">
          <w:rPr>
            <w:color w:val="000000" w:themeColor="text1"/>
          </w:rPr>
          <w:delText>or the encoding of the 2D images, 2D video codecs can be considered and the pre-processing operations are agnostic to specific 2D codec technology.</w:delText>
        </w:r>
      </w:del>
    </w:p>
    <w:p w14:paraId="5C771BB7" w14:textId="77FA11E1" w:rsidR="00FC10D4" w:rsidRPr="009823CA" w:rsidDel="00287D10" w:rsidRDefault="00FC10D4" w:rsidP="009823CA">
      <w:pPr>
        <w:pStyle w:val="af1"/>
        <w:numPr>
          <w:ilvl w:val="0"/>
          <w:numId w:val="29"/>
        </w:numPr>
        <w:overflowPunct/>
        <w:autoSpaceDE/>
        <w:autoSpaceDN/>
        <w:adjustRightInd/>
        <w:textAlignment w:val="auto"/>
        <w:rPr>
          <w:del w:id="415" w:author="Thomas Stockhammer" w:date="2021-05-18T09:12:00Z"/>
          <w:color w:val="000000" w:themeColor="text1"/>
        </w:rPr>
      </w:pPr>
      <w:del w:id="416" w:author="Thomas Stockhammer" w:date="2021-05-18T09:12:00Z">
        <w:r w:rsidRPr="009823CA" w:rsidDel="00287D10">
          <w:rPr>
            <w:rFonts w:hint="eastAsia"/>
            <w:color w:val="000000" w:themeColor="text1"/>
          </w:rPr>
          <w:delText>M</w:delText>
        </w:r>
        <w:r w:rsidRPr="009823CA" w:rsidDel="00287D10">
          <w:rPr>
            <w:color w:val="000000" w:themeColor="text1"/>
          </w:rPr>
          <w:delText>PEG G-PCC</w:delText>
        </w:r>
      </w:del>
    </w:p>
    <w:p w14:paraId="606F2AE6" w14:textId="45E8D4DD" w:rsidR="00FC10D4" w:rsidRPr="009823CA" w:rsidDel="00287D10" w:rsidRDefault="00FC10D4" w:rsidP="00FC10D4">
      <w:pPr>
        <w:rPr>
          <w:del w:id="417" w:author="Thomas Stockhammer" w:date="2021-05-18T09:12:00Z"/>
          <w:color w:val="000000" w:themeColor="text1"/>
        </w:rPr>
      </w:pPr>
      <w:del w:id="418" w:author="Thomas Stockhammer" w:date="2021-05-18T09:12:00Z">
        <w:r w:rsidRPr="009823CA" w:rsidDel="00287D10">
          <w:rPr>
            <w:rFonts w:hint="eastAsia"/>
            <w:color w:val="000000" w:themeColor="text1"/>
          </w:rPr>
          <w:delText>G</w:delText>
        </w:r>
        <w:r w:rsidRPr="009823CA" w:rsidDel="00287D10">
          <w:rPr>
            <w:color w:val="000000" w:themeColor="text1"/>
          </w:rPr>
          <w:delText>-PCC divides volumetric media into multiple sub-blocks. Triangle (Trisoup) or leaf (Octree) are used as the units of the divisions. A volumetric media is subdivided recursively until no more sub-blocks are left. The dimension (or level) of the tree is relatively large, such as 2^24.</w:delText>
        </w:r>
        <w:r w:rsidRPr="009823CA" w:rsidDel="00287D10">
          <w:rPr>
            <w:color w:val="000000" w:themeColor="text1"/>
            <w:lang w:val="en-US" w:eastAsia="ko-KR"/>
          </w:rPr>
          <w:delText xml:space="preserve"> Tools including </w:delText>
        </w:r>
        <w:r w:rsidRPr="009823CA" w:rsidDel="00287D10">
          <w:rPr>
            <w:color w:val="000000" w:themeColor="text1"/>
          </w:rPr>
          <w:delText xml:space="preserve">arithmetic encoding are used to encode all the tree information into the bitstream. </w:delText>
        </w:r>
      </w:del>
    </w:p>
    <w:p w14:paraId="23CD9738" w14:textId="43337AEB" w:rsidR="00FC10D4" w:rsidRPr="009823CA" w:rsidDel="00287D10" w:rsidRDefault="00FC10D4" w:rsidP="00FC10D4">
      <w:pPr>
        <w:pStyle w:val="5"/>
        <w:rPr>
          <w:del w:id="419" w:author="Thomas Stockhammer" w:date="2021-05-18T09:12:00Z"/>
          <w:color w:val="000000" w:themeColor="text1"/>
          <w:lang w:eastAsia="ko-KR"/>
        </w:rPr>
      </w:pPr>
      <w:del w:id="420" w:author="Thomas Stockhammer" w:date="2021-05-18T09:12:00Z">
        <w:r w:rsidRPr="009823CA" w:rsidDel="00287D10">
          <w:rPr>
            <w:rFonts w:hint="eastAsia"/>
            <w:color w:val="000000" w:themeColor="text1"/>
            <w:lang w:eastAsia="ko-KR"/>
          </w:rPr>
          <w:delText>6</w:delText>
        </w:r>
        <w:r w:rsidRPr="009823CA" w:rsidDel="00287D10">
          <w:rPr>
            <w:color w:val="000000" w:themeColor="text1"/>
            <w:lang w:eastAsia="ko-KR"/>
          </w:rPr>
          <w:delText>.2.5.2.3</w:delText>
        </w:r>
        <w:r w:rsidRPr="009823CA" w:rsidDel="00287D10">
          <w:rPr>
            <w:color w:val="000000" w:themeColor="text1"/>
            <w:lang w:eastAsia="ko-KR"/>
          </w:rPr>
          <w:tab/>
          <w:delText>Encapsulation format</w:delText>
        </w:r>
      </w:del>
    </w:p>
    <w:p w14:paraId="212EF4C5" w14:textId="25E3D6C3" w:rsidR="00FC10D4" w:rsidRPr="009823CA" w:rsidDel="00287D10" w:rsidRDefault="00FC10D4" w:rsidP="00FC10D4">
      <w:pPr>
        <w:rPr>
          <w:del w:id="421" w:author="Thomas Stockhammer" w:date="2021-05-18T09:12:00Z"/>
          <w:color w:val="000000" w:themeColor="text1"/>
        </w:rPr>
      </w:pPr>
      <w:del w:id="422" w:author="Thomas Stockhammer" w:date="2021-05-18T09:12:00Z">
        <w:r w:rsidRPr="009823CA" w:rsidDel="00287D10">
          <w:rPr>
            <w:color w:val="000000" w:themeColor="text1"/>
          </w:rPr>
          <w:delText xml:space="preserve">An encapsulation format encapsulates an elementary stream with its </w:delText>
        </w:r>
        <w:r w:rsidR="00D5619F" w:rsidDel="00287D10">
          <w:rPr>
            <w:color w:val="000000" w:themeColor="text1"/>
          </w:rPr>
          <w:delText xml:space="preserve">coding </w:delText>
        </w:r>
        <w:r w:rsidRPr="009823CA" w:rsidDel="00287D10">
          <w:rPr>
            <w:color w:val="000000" w:themeColor="text1"/>
          </w:rPr>
          <w:delText xml:space="preserve">structure information and metadata information. </w:delText>
        </w:r>
        <w:r w:rsidR="00D5619F" w:rsidRPr="009823CA" w:rsidDel="00287D10">
          <w:rPr>
            <w:color w:val="000000" w:themeColor="text1"/>
          </w:rPr>
          <w:delText xml:space="preserve">ISOBMFF </w:delText>
        </w:r>
        <w:r w:rsidR="00D5619F" w:rsidDel="00287D10">
          <w:rPr>
            <w:color w:val="000000" w:themeColor="text1"/>
          </w:rPr>
          <w:delText>(</w:delText>
        </w:r>
        <w:r w:rsidRPr="009823CA" w:rsidDel="00287D10">
          <w:rPr>
            <w:color w:val="000000" w:themeColor="text1"/>
          </w:rPr>
          <w:delText>ISO based Media File Format</w:delText>
        </w:r>
        <w:r w:rsidR="00D5619F" w:rsidDel="00287D10">
          <w:rPr>
            <w:color w:val="000000" w:themeColor="text1"/>
          </w:rPr>
          <w:delText xml:space="preserve">, </w:delText>
        </w:r>
        <w:r w:rsidRPr="009823CA" w:rsidDel="00287D10">
          <w:rPr>
            <w:color w:val="000000" w:themeColor="text1"/>
          </w:rPr>
          <w:delText xml:space="preserve">ISO/IEC 14496-12) is one of encapsulation format </w:delText>
        </w:r>
        <w:r w:rsidR="00D5619F" w:rsidDel="00287D10">
          <w:rPr>
            <w:color w:val="000000" w:themeColor="text1"/>
          </w:rPr>
          <w:delText>technology</w:delText>
        </w:r>
        <w:r w:rsidRPr="009823CA" w:rsidDel="00287D10">
          <w:rPr>
            <w:color w:val="000000" w:themeColor="text1"/>
          </w:rPr>
          <w:delText>. DASH initialization/media segment and CMAF track are the extensions of ISOBMFF for both adaptive streaming and storage purpose. They are extended to provide partial access of a media fragment on time axis.</w:delText>
        </w:r>
      </w:del>
    </w:p>
    <w:p w14:paraId="2170F09A" w14:textId="11A05BAB" w:rsidR="00FC10D4" w:rsidRPr="009823CA" w:rsidDel="00287D10" w:rsidRDefault="00FC10D4" w:rsidP="00FC10D4">
      <w:pPr>
        <w:pStyle w:val="4"/>
        <w:rPr>
          <w:del w:id="423" w:author="Thomas Stockhammer" w:date="2021-05-18T09:12:00Z"/>
          <w:color w:val="000000" w:themeColor="text1"/>
          <w:lang w:eastAsia="ko-KR"/>
        </w:rPr>
      </w:pPr>
      <w:del w:id="424" w:author="Thomas Stockhammer" w:date="2021-05-18T09:12:00Z">
        <w:r w:rsidRPr="009823CA" w:rsidDel="00287D10">
          <w:rPr>
            <w:rFonts w:hint="eastAsia"/>
            <w:color w:val="000000" w:themeColor="text1"/>
            <w:lang w:eastAsia="ko-KR"/>
          </w:rPr>
          <w:delText>6</w:delText>
        </w:r>
        <w:r w:rsidRPr="009823CA" w:rsidDel="00287D10">
          <w:rPr>
            <w:color w:val="000000" w:themeColor="text1"/>
            <w:lang w:eastAsia="ko-KR"/>
          </w:rPr>
          <w:delText>.2.5.3</w:delText>
        </w:r>
        <w:r w:rsidRPr="009823CA" w:rsidDel="00287D10">
          <w:rPr>
            <w:color w:val="000000" w:themeColor="text1"/>
            <w:lang w:eastAsia="ko-KR"/>
          </w:rPr>
          <w:tab/>
        </w:r>
        <w:r w:rsidR="00796B27" w:rsidRPr="009823CA" w:rsidDel="00287D10">
          <w:rPr>
            <w:color w:val="000000" w:themeColor="text1"/>
            <w:lang w:eastAsia="ko-KR"/>
          </w:rPr>
          <w:delText>Delivery m</w:delText>
        </w:r>
        <w:r w:rsidRPr="009823CA" w:rsidDel="00287D10">
          <w:rPr>
            <w:color w:val="000000" w:themeColor="text1"/>
            <w:lang w:eastAsia="ko-KR"/>
          </w:rPr>
          <w:delText xml:space="preserve">anifest </w:delText>
        </w:r>
      </w:del>
    </w:p>
    <w:p w14:paraId="69F6B82F" w14:textId="49BF0C11" w:rsidR="00234B76" w:rsidDel="00287D10" w:rsidRDefault="00FC10D4" w:rsidP="00FC10D4">
      <w:pPr>
        <w:rPr>
          <w:del w:id="425" w:author="Thomas Stockhammer" w:date="2021-05-18T09:12:00Z"/>
          <w:color w:val="000000" w:themeColor="text1"/>
          <w:lang w:eastAsia="ko-KR"/>
        </w:rPr>
      </w:pPr>
      <w:del w:id="426" w:author="Thomas Stockhammer" w:date="2021-05-18T09:12:00Z">
        <w:r w:rsidRPr="009823CA" w:rsidDel="00287D10">
          <w:rPr>
            <w:rFonts w:hint="eastAsia"/>
            <w:color w:val="000000" w:themeColor="text1"/>
            <w:lang w:eastAsia="ko-KR"/>
          </w:rPr>
          <w:delText>A</w:delText>
        </w:r>
        <w:r w:rsidRPr="009823CA" w:rsidDel="00287D10">
          <w:rPr>
            <w:color w:val="000000" w:themeColor="text1"/>
            <w:lang w:eastAsia="ko-KR"/>
          </w:rPr>
          <w:delText xml:space="preserve"> </w:delText>
        </w:r>
        <w:r w:rsidR="00796B27" w:rsidRPr="009823CA" w:rsidDel="00287D10">
          <w:rPr>
            <w:color w:val="000000" w:themeColor="text1"/>
            <w:lang w:eastAsia="ko-KR"/>
          </w:rPr>
          <w:delText xml:space="preserve">delivery </w:delText>
        </w:r>
        <w:r w:rsidRPr="009823CA" w:rsidDel="00287D10">
          <w:rPr>
            <w:color w:val="000000" w:themeColor="text1"/>
            <w:lang w:eastAsia="ko-KR"/>
          </w:rPr>
          <w:delText>manifest provides a description of media service co</w:delText>
        </w:r>
        <w:r w:rsidR="004A3B4B" w:rsidRPr="009823CA" w:rsidDel="00287D10">
          <w:rPr>
            <w:color w:val="000000" w:themeColor="text1"/>
            <w:lang w:eastAsia="ko-KR"/>
          </w:rPr>
          <w:delText>nsisting</w:delText>
        </w:r>
        <w:r w:rsidRPr="009823CA" w:rsidDel="00287D10">
          <w:rPr>
            <w:color w:val="000000" w:themeColor="text1"/>
            <w:lang w:eastAsia="ko-KR"/>
          </w:rPr>
          <w:delText xml:space="preserve"> of multiple media components such as video and audio. Adaptation to device capability or network bandwidth is </w:delText>
        </w:r>
        <w:r w:rsidR="00050DAE" w:rsidDel="00287D10">
          <w:rPr>
            <w:color w:val="000000" w:themeColor="text1"/>
            <w:lang w:eastAsia="ko-KR"/>
          </w:rPr>
          <w:delText>key</w:delText>
        </w:r>
        <w:r w:rsidRPr="009823CA" w:rsidDel="00287D10">
          <w:rPr>
            <w:color w:val="000000" w:themeColor="text1"/>
            <w:lang w:eastAsia="ko-KR"/>
          </w:rPr>
          <w:delText xml:space="preserve"> features </w:delText>
        </w:r>
        <w:r w:rsidR="00050DAE" w:rsidDel="00287D10">
          <w:rPr>
            <w:color w:val="000000" w:themeColor="text1"/>
            <w:lang w:eastAsia="ko-KR"/>
          </w:rPr>
          <w:delText>of</w:delText>
        </w:r>
        <w:r w:rsidR="0009282E" w:rsidDel="00287D10">
          <w:rPr>
            <w:color w:val="000000" w:themeColor="text1"/>
            <w:lang w:eastAsia="ko-KR"/>
          </w:rPr>
          <w:delText xml:space="preserve"> </w:delText>
        </w:r>
        <w:r w:rsidRPr="009823CA" w:rsidDel="00287D10">
          <w:rPr>
            <w:color w:val="000000" w:themeColor="text1"/>
            <w:lang w:eastAsia="ko-KR"/>
          </w:rPr>
          <w:delText xml:space="preserve">a </w:delText>
        </w:r>
        <w:r w:rsidR="0009282E" w:rsidDel="00287D10">
          <w:rPr>
            <w:color w:val="000000" w:themeColor="text1"/>
            <w:lang w:eastAsia="ko-KR"/>
          </w:rPr>
          <w:delText xml:space="preserve">delivery </w:delText>
        </w:r>
        <w:r w:rsidRPr="009823CA" w:rsidDel="00287D10">
          <w:rPr>
            <w:color w:val="000000" w:themeColor="text1"/>
            <w:lang w:eastAsia="ko-KR"/>
          </w:rPr>
          <w:delText xml:space="preserve">manifest. </w:delText>
        </w:r>
        <w:r w:rsidR="0009282E" w:rsidDel="00287D10">
          <w:rPr>
            <w:color w:val="000000" w:themeColor="text1"/>
            <w:lang w:eastAsia="ko-KR"/>
          </w:rPr>
          <w:delText>In a delivery manifest</w:delText>
        </w:r>
        <w:r w:rsidRPr="009823CA" w:rsidDel="00287D10">
          <w:rPr>
            <w:color w:val="000000" w:themeColor="text1"/>
            <w:lang w:eastAsia="ko-KR"/>
          </w:rPr>
          <w:delText xml:space="preserve">, there </w:delText>
        </w:r>
        <w:r w:rsidR="00796B27" w:rsidRPr="009823CA" w:rsidDel="00287D10">
          <w:rPr>
            <w:color w:val="000000" w:themeColor="text1"/>
            <w:lang w:eastAsia="ko-KR"/>
          </w:rPr>
          <w:delText>is a group of</w:delText>
        </w:r>
        <w:r w:rsidRPr="009823CA" w:rsidDel="00287D10">
          <w:rPr>
            <w:color w:val="000000" w:themeColor="text1"/>
            <w:lang w:eastAsia="ko-KR"/>
          </w:rPr>
          <w:delText xml:space="preserve"> multiple different encodings of the same media component </w:delText>
        </w:r>
        <w:r w:rsidR="00796B27" w:rsidRPr="009823CA" w:rsidDel="00287D10">
          <w:rPr>
            <w:color w:val="000000" w:themeColor="text1"/>
            <w:lang w:eastAsia="ko-KR"/>
          </w:rPr>
          <w:delText xml:space="preserve">context </w:delText>
        </w:r>
        <w:r w:rsidRPr="009823CA" w:rsidDel="00287D10">
          <w:rPr>
            <w:color w:val="000000" w:themeColor="text1"/>
            <w:lang w:eastAsia="ko-KR"/>
          </w:rPr>
          <w:delText>with the description o</w:delText>
        </w:r>
        <w:r w:rsidR="006159C5" w:rsidRPr="009823CA" w:rsidDel="00287D10">
          <w:rPr>
            <w:color w:val="000000" w:themeColor="text1"/>
            <w:lang w:eastAsia="ko-KR"/>
          </w:rPr>
          <w:delText>f</w:delText>
        </w:r>
        <w:r w:rsidRPr="009823CA" w:rsidDel="00287D10">
          <w:rPr>
            <w:color w:val="000000" w:themeColor="text1"/>
            <w:lang w:eastAsia="ko-KR"/>
          </w:rPr>
          <w:delText xml:space="preserve"> the encod</w:delText>
        </w:r>
        <w:r w:rsidR="00796B27" w:rsidRPr="009823CA" w:rsidDel="00287D10">
          <w:rPr>
            <w:color w:val="000000" w:themeColor="text1"/>
            <w:lang w:eastAsia="ko-KR"/>
          </w:rPr>
          <w:delText>ing variations</w:delText>
        </w:r>
        <w:r w:rsidRPr="009823CA" w:rsidDel="00287D10">
          <w:rPr>
            <w:color w:val="000000" w:themeColor="text1"/>
            <w:lang w:eastAsia="ko-KR"/>
          </w:rPr>
          <w:delText xml:space="preserve">. An encapsulation format for </w:delText>
        </w:r>
        <w:r w:rsidR="00796B27" w:rsidRPr="009823CA" w:rsidDel="00287D10">
          <w:rPr>
            <w:color w:val="000000" w:themeColor="text1"/>
            <w:lang w:eastAsia="ko-KR"/>
          </w:rPr>
          <w:delText xml:space="preserve">an </w:delText>
        </w:r>
        <w:r w:rsidRPr="009823CA" w:rsidDel="00287D10">
          <w:rPr>
            <w:color w:val="000000" w:themeColor="text1"/>
            <w:lang w:eastAsia="ko-KR"/>
          </w:rPr>
          <w:delText xml:space="preserve">adaptive streaming is used to </w:delText>
        </w:r>
        <w:r w:rsidR="00796B27" w:rsidRPr="009823CA" w:rsidDel="00287D10">
          <w:rPr>
            <w:color w:val="000000" w:themeColor="text1"/>
            <w:lang w:eastAsia="ko-KR"/>
          </w:rPr>
          <w:delText>allow</w:delText>
        </w:r>
        <w:r w:rsidRPr="009823CA" w:rsidDel="00287D10">
          <w:rPr>
            <w:color w:val="000000" w:themeColor="text1"/>
            <w:lang w:eastAsia="ko-KR"/>
          </w:rPr>
          <w:delText xml:space="preserve"> temporal access of media fragment to enable adaptive </w:delText>
        </w:r>
        <w:r w:rsidR="00796B27" w:rsidRPr="009823CA" w:rsidDel="00287D10">
          <w:rPr>
            <w:color w:val="000000" w:themeColor="text1"/>
            <w:lang w:eastAsia="ko-KR"/>
          </w:rPr>
          <w:delText xml:space="preserve">switching </w:delText>
        </w:r>
        <w:r w:rsidR="00BC5E87" w:rsidDel="00287D10">
          <w:rPr>
            <w:color w:val="000000" w:themeColor="text1"/>
            <w:lang w:eastAsia="ko-KR"/>
          </w:rPr>
          <w:delText xml:space="preserve">of </w:delText>
        </w:r>
        <w:r w:rsidR="00796B27" w:rsidRPr="009823CA" w:rsidDel="00287D10">
          <w:rPr>
            <w:color w:val="000000" w:themeColor="text1"/>
            <w:lang w:eastAsia="ko-KR"/>
          </w:rPr>
          <w:delText>a group of different encodings</w:delText>
        </w:r>
        <w:r w:rsidRPr="009823CA" w:rsidDel="00287D10">
          <w:rPr>
            <w:color w:val="000000" w:themeColor="text1"/>
            <w:lang w:eastAsia="ko-KR"/>
          </w:rPr>
          <w:delText>.</w:delText>
        </w:r>
        <w:r w:rsidR="006159C5" w:rsidRPr="009823CA" w:rsidDel="00287D10">
          <w:rPr>
            <w:color w:val="000000" w:themeColor="text1"/>
            <w:lang w:eastAsia="ko-KR"/>
          </w:rPr>
          <w:delText xml:space="preserve"> MPD (Media Presentation Description) for DASH is one of delivery manifest for the purpose.</w:delText>
        </w:r>
      </w:del>
    </w:p>
    <w:p w14:paraId="09F61A9F" w14:textId="3D780595" w:rsidR="00A13AD1" w:rsidRPr="009823CA" w:rsidDel="00287D10" w:rsidRDefault="00A13AD1" w:rsidP="00FC10D4">
      <w:pPr>
        <w:rPr>
          <w:del w:id="427" w:author="Thomas Stockhammer" w:date="2021-05-18T09:12:00Z"/>
          <w:color w:val="000000" w:themeColor="text1"/>
          <w:lang w:eastAsia="ko-KR"/>
        </w:rPr>
      </w:pPr>
      <w:del w:id="428" w:author="Thomas Stockhammer" w:date="2021-05-18T09:12:00Z">
        <w:r w:rsidDel="00287D10">
          <w:rPr>
            <w:rFonts w:hint="eastAsia"/>
            <w:color w:val="000000" w:themeColor="text1"/>
            <w:lang w:eastAsia="ko-KR"/>
          </w:rPr>
          <w:delText>E</w:delText>
        </w:r>
        <w:r w:rsidDel="00287D10">
          <w:rPr>
            <w:color w:val="000000" w:themeColor="text1"/>
            <w:lang w:eastAsia="ko-KR"/>
          </w:rPr>
          <w:delText>ditor’s note) A further study is required of how to describe adaptation of delivery and presentation of immersive media.</w:delText>
        </w:r>
      </w:del>
    </w:p>
    <w:p w14:paraId="7AA22EF8" w14:textId="0723EBBC" w:rsidR="00FC10D4" w:rsidRPr="009823CA" w:rsidDel="00287D10" w:rsidRDefault="00FC10D4" w:rsidP="00FC10D4">
      <w:pPr>
        <w:pStyle w:val="4"/>
        <w:rPr>
          <w:del w:id="429" w:author="Thomas Stockhammer" w:date="2021-05-18T09:12:00Z"/>
          <w:color w:val="000000" w:themeColor="text1"/>
          <w:lang w:eastAsia="ko-KR"/>
        </w:rPr>
      </w:pPr>
      <w:del w:id="430" w:author="Thomas Stockhammer" w:date="2021-05-18T09:12:00Z">
        <w:r w:rsidRPr="009823CA" w:rsidDel="00287D10">
          <w:rPr>
            <w:rFonts w:hint="eastAsia"/>
            <w:color w:val="000000" w:themeColor="text1"/>
            <w:lang w:eastAsia="ko-KR"/>
          </w:rPr>
          <w:delText>6</w:delText>
        </w:r>
        <w:r w:rsidRPr="009823CA" w:rsidDel="00287D10">
          <w:rPr>
            <w:color w:val="000000" w:themeColor="text1"/>
            <w:lang w:eastAsia="ko-KR"/>
          </w:rPr>
          <w:delText>.2.5.4</w:delText>
        </w:r>
        <w:r w:rsidRPr="009823CA" w:rsidDel="00287D10">
          <w:rPr>
            <w:color w:val="000000" w:themeColor="text1"/>
            <w:lang w:eastAsia="ko-KR"/>
          </w:rPr>
          <w:tab/>
          <w:delText>Scene description</w:delText>
        </w:r>
      </w:del>
    </w:p>
    <w:p w14:paraId="3AF0E9BD" w14:textId="72F56AB1" w:rsidR="00FC10D4" w:rsidRPr="009823CA" w:rsidDel="00287D10" w:rsidRDefault="00B32254" w:rsidP="00FC10D4">
      <w:pPr>
        <w:rPr>
          <w:del w:id="431" w:author="Thomas Stockhammer" w:date="2021-05-18T09:12:00Z"/>
          <w:color w:val="000000" w:themeColor="text1"/>
        </w:rPr>
      </w:pPr>
      <w:del w:id="432" w:author="Thomas Stockhammer" w:date="2021-05-18T09:12:00Z">
        <w:r w:rsidRPr="009823CA" w:rsidDel="00287D10">
          <w:rPr>
            <w:color w:val="000000" w:themeColor="text1"/>
            <w:lang w:val="en-US" w:eastAsia="ko-KR"/>
          </w:rPr>
          <w:delText xml:space="preserve">A scene description may correspond to an AR/MR </w:delText>
        </w:r>
        <w:r w:rsidDel="00287D10">
          <w:rPr>
            <w:color w:val="000000" w:themeColor="text1"/>
            <w:lang w:val="en-US" w:eastAsia="ko-KR"/>
          </w:rPr>
          <w:delText>content</w:delText>
        </w:r>
        <w:r w:rsidRPr="009823CA" w:rsidDel="00287D10">
          <w:rPr>
            <w:color w:val="000000" w:themeColor="text1"/>
            <w:lang w:val="en-US" w:eastAsia="ko-KR"/>
          </w:rPr>
          <w:delText xml:space="preserve">. </w:delText>
        </w:r>
        <w:r w:rsidR="00FC10D4" w:rsidRPr="009823CA" w:rsidDel="00287D10">
          <w:rPr>
            <w:rFonts w:hint="eastAsia"/>
            <w:color w:val="000000" w:themeColor="text1"/>
          </w:rPr>
          <w:delText>A</w:delText>
        </w:r>
        <w:r w:rsidR="00FC10D4" w:rsidRPr="009823CA" w:rsidDel="00287D10">
          <w:rPr>
            <w:color w:val="000000" w:themeColor="text1"/>
          </w:rPr>
          <w:delText xml:space="preserve"> volumetric media containing the primitives ranging from one vertex to </w:delText>
        </w:r>
        <w:r w:rsidR="0009282E" w:rsidDel="00287D10">
          <w:rPr>
            <w:color w:val="000000" w:themeColor="text1"/>
          </w:rPr>
          <w:delText>a complex object</w:delText>
        </w:r>
        <w:r w:rsidR="00FC10D4" w:rsidRPr="009823CA" w:rsidDel="00287D10">
          <w:rPr>
            <w:color w:val="000000" w:themeColor="text1"/>
          </w:rPr>
          <w:delText xml:space="preserve"> can be described by a scene description. </w:delText>
        </w:r>
        <w:r w:rsidR="00FC10D4" w:rsidRPr="009823CA" w:rsidDel="00287D10">
          <w:rPr>
            <w:color w:val="000000" w:themeColor="text1"/>
            <w:lang w:val="en-US" w:eastAsia="ko-KR"/>
          </w:rPr>
          <w:delText xml:space="preserve">For the use cases of annex A, </w:delText>
        </w:r>
        <w:r w:rsidDel="00287D10">
          <w:rPr>
            <w:color w:val="000000" w:themeColor="text1"/>
            <w:lang w:val="en-US" w:eastAsia="ko-KR"/>
          </w:rPr>
          <w:delText>s</w:delText>
        </w:r>
        <w:r w:rsidR="00FC10D4" w:rsidRPr="009823CA" w:rsidDel="00287D10">
          <w:rPr>
            <w:color w:val="000000" w:themeColor="text1"/>
            <w:lang w:val="en-US" w:eastAsia="ko-KR"/>
          </w:rPr>
          <w:delText xml:space="preserve">cene description is useful to locate AR/MR </w:delText>
        </w:r>
        <w:r w:rsidR="0009282E" w:rsidDel="00287D10">
          <w:rPr>
            <w:color w:val="000000" w:themeColor="text1"/>
            <w:lang w:val="en-US" w:eastAsia="ko-KR"/>
          </w:rPr>
          <w:delText>objects</w:delText>
        </w:r>
        <w:r w:rsidR="00FC10D4" w:rsidRPr="009823CA" w:rsidDel="00287D10">
          <w:rPr>
            <w:color w:val="000000" w:themeColor="text1"/>
            <w:lang w:val="en-US" w:eastAsia="ko-KR"/>
          </w:rPr>
          <w:delText xml:space="preserve"> in user’s world.</w:delText>
        </w:r>
        <w:r w:rsidR="00FC10D4" w:rsidRPr="009823CA" w:rsidDel="00287D10">
          <w:rPr>
            <w:rFonts w:hint="eastAsia"/>
            <w:color w:val="000000" w:themeColor="text1"/>
            <w:lang w:val="en-US" w:eastAsia="ko-KR"/>
          </w:rPr>
          <w:delText xml:space="preserve"> </w:delText>
        </w:r>
        <w:r w:rsidR="00FC10D4" w:rsidRPr="009823CA" w:rsidDel="00287D10">
          <w:rPr>
            <w:color w:val="000000" w:themeColor="text1"/>
          </w:rPr>
          <w:delText>A scene description typically has a tree</w:delText>
        </w:r>
        <w:r w:rsidDel="00287D10">
          <w:rPr>
            <w:color w:val="000000" w:themeColor="text1"/>
          </w:rPr>
          <w:delText xml:space="preserve"> or a graph</w:delText>
        </w:r>
        <w:r w:rsidR="00FC10D4" w:rsidRPr="009823CA" w:rsidDel="00287D10">
          <w:rPr>
            <w:color w:val="000000" w:themeColor="text1"/>
          </w:rPr>
          <w:delText xml:space="preserve"> structure which of each leaf represents </w:delText>
        </w:r>
        <w:r w:rsidR="005F115E" w:rsidDel="00287D10">
          <w:rPr>
            <w:color w:val="000000" w:themeColor="text1"/>
          </w:rPr>
          <w:delText>a</w:delText>
        </w:r>
        <w:r w:rsidR="00FC10D4" w:rsidRPr="009823CA" w:rsidDel="00287D10">
          <w:rPr>
            <w:color w:val="000000" w:themeColor="text1"/>
          </w:rPr>
          <w:delText xml:space="preserve"> component of </w:delText>
        </w:r>
        <w:r w:rsidR="005F115E" w:rsidDel="00287D10">
          <w:rPr>
            <w:color w:val="000000" w:themeColor="text1"/>
          </w:rPr>
          <w:delText>a</w:delText>
        </w:r>
        <w:r w:rsidR="00FC10D4" w:rsidRPr="009823CA" w:rsidDel="00287D10">
          <w:rPr>
            <w:color w:val="000000" w:themeColor="text1"/>
          </w:rPr>
          <w:delText xml:space="preserve"> scene. A primitive or a group of primitives are referenced as a leaf node of the scene tree. A skeleton to allow for motion rigging or an animation of motion of the skeleton in time can present an animation of volumetric presentation.</w:delText>
        </w:r>
      </w:del>
    </w:p>
    <w:p w14:paraId="4743C510" w14:textId="38764AB2" w:rsidR="00FC10D4" w:rsidRPr="009823CA" w:rsidDel="00287D10" w:rsidRDefault="00FC10D4" w:rsidP="00FC10D4">
      <w:pPr>
        <w:pStyle w:val="af1"/>
        <w:numPr>
          <w:ilvl w:val="0"/>
          <w:numId w:val="29"/>
        </w:numPr>
        <w:overflowPunct/>
        <w:autoSpaceDE/>
        <w:autoSpaceDN/>
        <w:adjustRightInd/>
        <w:textAlignment w:val="auto"/>
        <w:rPr>
          <w:del w:id="433" w:author="Thomas Stockhammer" w:date="2021-05-18T09:12:00Z"/>
          <w:color w:val="000000" w:themeColor="text1"/>
        </w:rPr>
      </w:pPr>
      <w:del w:id="434" w:author="Thomas Stockhammer" w:date="2021-05-18T09:12:00Z">
        <w:r w:rsidRPr="009823CA" w:rsidDel="00287D10">
          <w:rPr>
            <w:color w:val="000000" w:themeColor="text1"/>
          </w:rPr>
          <w:delText>Formats for scene description</w:delText>
        </w:r>
      </w:del>
    </w:p>
    <w:p w14:paraId="0DEBC2A5" w14:textId="76928680" w:rsidR="00FC10D4" w:rsidRPr="009823CA" w:rsidDel="00287D10" w:rsidRDefault="00FC10D4" w:rsidP="00FC10D4">
      <w:pPr>
        <w:rPr>
          <w:del w:id="435" w:author="Thomas Stockhammer" w:date="2021-05-18T09:12:00Z"/>
          <w:color w:val="000000" w:themeColor="text1"/>
          <w:lang w:val="en-US" w:eastAsia="ko-KR"/>
        </w:rPr>
      </w:pPr>
      <w:del w:id="436" w:author="Thomas Stockhammer" w:date="2021-05-18T09:12:00Z">
        <w:r w:rsidRPr="009823CA" w:rsidDel="00287D10">
          <w:rPr>
            <w:color w:val="000000" w:themeColor="text1"/>
            <w:lang w:eastAsia="ko-KR"/>
          </w:rPr>
          <w:delText xml:space="preserve">Khronos glTF2.0 and </w:delText>
        </w:r>
        <w:r w:rsidRPr="009823CA" w:rsidDel="00287D10">
          <w:rPr>
            <w:rFonts w:hint="eastAsia"/>
            <w:color w:val="000000" w:themeColor="text1"/>
            <w:lang w:eastAsia="ko-KR"/>
          </w:rPr>
          <w:delText>M</w:delText>
        </w:r>
        <w:r w:rsidRPr="009823CA" w:rsidDel="00287D10">
          <w:rPr>
            <w:color w:val="000000" w:themeColor="text1"/>
            <w:lang w:eastAsia="ko-KR"/>
          </w:rPr>
          <w:delText xml:space="preserve">PEG Scene description (ISO/IEC 23090-14) are examples of scene description </w:delText>
        </w:r>
        <w:r w:rsidR="005F115E" w:rsidDel="00287D10">
          <w:rPr>
            <w:color w:val="000000" w:themeColor="text1"/>
            <w:lang w:eastAsia="ko-KR"/>
          </w:rPr>
          <w:delText>technologies</w:delText>
        </w:r>
        <w:r w:rsidRPr="009823CA" w:rsidDel="00287D10">
          <w:rPr>
            <w:color w:val="000000" w:themeColor="text1"/>
            <w:lang w:eastAsia="ko-KR"/>
          </w:rPr>
          <w:delText xml:space="preserve">. They have a tree structure and internal/external resource references. There are many types of leaf of the tree. For example, a Node is one type of leaf under a Scene. A node can have a Camera </w:delText>
        </w:r>
        <w:r w:rsidRPr="009823CA" w:rsidDel="00287D10">
          <w:rPr>
            <w:rFonts w:hint="eastAsia"/>
            <w:color w:val="000000" w:themeColor="text1"/>
            <w:lang w:val="en-US" w:eastAsia="ko-KR"/>
          </w:rPr>
          <w:delText>a</w:delText>
        </w:r>
        <w:r w:rsidRPr="009823CA" w:rsidDel="00287D10">
          <w:rPr>
            <w:color w:val="000000" w:themeColor="text1"/>
            <w:lang w:val="en-US" w:eastAsia="ko-KR"/>
          </w:rPr>
          <w:delText xml:space="preserve">s a subsidiary leaf. The node with camera represents one of the rendering frustum/viewport to be used by a scene renderer (i.e., immersive media renderer). Any translation/rotation/scaling of the node affects position and direction of its subsidiary, in this example, a camera. A node with mesh can </w:delText>
        </w:r>
        <w:r w:rsidR="00F72648" w:rsidDel="00287D10">
          <w:rPr>
            <w:color w:val="000000" w:themeColor="text1"/>
            <w:lang w:val="en-US" w:eastAsia="ko-KR"/>
          </w:rPr>
          <w:delText xml:space="preserve">be used as an anchor that </w:delText>
        </w:r>
        <w:r w:rsidRPr="009823CA" w:rsidDel="00287D10">
          <w:rPr>
            <w:color w:val="000000" w:themeColor="text1"/>
            <w:lang w:val="en-US" w:eastAsia="ko-KR"/>
          </w:rPr>
          <w:delText xml:space="preserve">represents AR </w:delText>
        </w:r>
        <w:r w:rsidR="0009282E" w:rsidDel="00287D10">
          <w:rPr>
            <w:color w:val="000000" w:themeColor="text1"/>
            <w:lang w:val="en-US" w:eastAsia="ko-KR"/>
          </w:rPr>
          <w:delText>object</w:delText>
        </w:r>
        <w:r w:rsidRPr="009823CA" w:rsidDel="00287D10">
          <w:rPr>
            <w:color w:val="000000" w:themeColor="text1"/>
            <w:lang w:val="en-US" w:eastAsia="ko-KR"/>
          </w:rPr>
          <w:delText xml:space="preserve"> with its location and direction</w:delText>
        </w:r>
        <w:r w:rsidR="00F72648" w:rsidDel="00287D10">
          <w:rPr>
            <w:color w:val="000000" w:themeColor="text1"/>
            <w:lang w:val="en-US" w:eastAsia="ko-KR"/>
          </w:rPr>
          <w:delText xml:space="preserve"> in geometric space</w:delText>
        </w:r>
        <w:r w:rsidRPr="009823CA" w:rsidDel="00287D10">
          <w:rPr>
            <w:color w:val="000000" w:themeColor="text1"/>
            <w:lang w:val="en-US" w:eastAsia="ko-KR"/>
          </w:rPr>
          <w:delText xml:space="preserve">. </w:delText>
        </w:r>
      </w:del>
    </w:p>
    <w:p w14:paraId="2896E087" w14:textId="3F662D7B" w:rsidR="00FC10D4" w:rsidRPr="009823CA" w:rsidDel="00287D10" w:rsidRDefault="00FC10D4" w:rsidP="00FC10D4">
      <w:pPr>
        <w:rPr>
          <w:del w:id="437" w:author="Thomas Stockhammer" w:date="2021-05-18T09:12:00Z"/>
          <w:color w:val="000000" w:themeColor="text1"/>
          <w:lang w:val="en-US" w:eastAsia="ko-KR"/>
        </w:rPr>
      </w:pPr>
      <w:del w:id="438" w:author="Thomas Stockhammer" w:date="2021-05-18T09:12:00Z">
        <w:r w:rsidRPr="009823CA" w:rsidDel="00287D10">
          <w:rPr>
            <w:color w:val="000000" w:themeColor="text1"/>
            <w:lang w:val="en-US" w:eastAsia="ko-KR"/>
          </w:rPr>
          <w:delText>MPEG Scene description is an extension of glTF2.0. It is extended to support MPEG immersive media. MPEG_media and MPEG_scene_description are the major changes to provide support of media access link including manifest, and temporal update of the scene description itself.</w:delText>
        </w:r>
      </w:del>
    </w:p>
    <w:p w14:paraId="2127B95F" w14:textId="28499C6B" w:rsidR="009823CA" w:rsidRPr="009823CA" w:rsidDel="00287D10" w:rsidRDefault="009823CA" w:rsidP="009823CA">
      <w:pPr>
        <w:rPr>
          <w:del w:id="439" w:author="Thomas Stockhammer" w:date="2021-05-18T09:12:00Z"/>
          <w:color w:val="000000" w:themeColor="text1"/>
          <w:lang w:eastAsia="ko-KR"/>
        </w:rPr>
      </w:pPr>
      <w:del w:id="440" w:author="Thomas Stockhammer" w:date="2021-05-18T09:12:00Z">
        <w:r w:rsidRPr="009823CA" w:rsidDel="00287D10">
          <w:rPr>
            <w:rFonts w:hint="eastAsia"/>
            <w:color w:val="000000" w:themeColor="text1"/>
            <w:lang w:eastAsia="ko-KR"/>
          </w:rPr>
          <w:delText>E</w:delText>
        </w:r>
        <w:r w:rsidRPr="009823CA" w:rsidDel="00287D10">
          <w:rPr>
            <w:color w:val="000000" w:themeColor="text1"/>
            <w:lang w:eastAsia="ko-KR"/>
          </w:rPr>
          <w:delText xml:space="preserve">ditor’s note) </w:delText>
        </w:r>
        <w:r w:rsidR="003B3F91" w:rsidRPr="003B3F91" w:rsidDel="00287D10">
          <w:rPr>
            <w:color w:val="000000" w:themeColor="text1"/>
            <w:lang w:eastAsia="ko-KR"/>
          </w:rPr>
          <w:delText xml:space="preserve">A further study is required of whether scene description technology is sufficient in defining a 5G AR/MR service </w:delText>
        </w:r>
        <w:r w:rsidR="003B3F91" w:rsidDel="00287D10">
          <w:rPr>
            <w:color w:val="000000" w:themeColor="text1"/>
            <w:lang w:eastAsia="ko-KR"/>
          </w:rPr>
          <w:delText>and/</w:delText>
        </w:r>
        <w:r w:rsidR="003B3F91" w:rsidRPr="003B3F91" w:rsidDel="00287D10">
          <w:rPr>
            <w:color w:val="000000" w:themeColor="text1"/>
            <w:lang w:eastAsia="ko-KR"/>
          </w:rPr>
          <w:delText>or AR/MR content.</w:delText>
        </w:r>
      </w:del>
    </w:p>
    <w:p w14:paraId="3F305171" w14:textId="4DBD1BF5" w:rsidR="00FC10D4" w:rsidRPr="00552CA0" w:rsidDel="00287D10" w:rsidRDefault="00FC10D4" w:rsidP="00FC10D4">
      <w:pPr>
        <w:pStyle w:val="4"/>
        <w:rPr>
          <w:del w:id="441" w:author="Thomas Stockhammer" w:date="2021-05-18T09:12:00Z"/>
          <w:lang w:eastAsia="ko-KR"/>
        </w:rPr>
      </w:pPr>
      <w:del w:id="442" w:author="Thomas Stockhammer" w:date="2021-05-18T09:12:00Z">
        <w:r w:rsidDel="00287D10">
          <w:rPr>
            <w:rFonts w:hint="eastAsia"/>
            <w:lang w:eastAsia="ko-KR"/>
          </w:rPr>
          <w:delText>6</w:delText>
        </w:r>
        <w:r w:rsidDel="00287D10">
          <w:rPr>
            <w:lang w:eastAsia="ko-KR"/>
          </w:rPr>
          <w:delText>.2.5.5</w:delText>
        </w:r>
        <w:r w:rsidDel="00287D10">
          <w:rPr>
            <w:lang w:eastAsia="ko-KR"/>
          </w:rPr>
          <w:tab/>
          <w:delText>Content metadata</w:delText>
        </w:r>
      </w:del>
    </w:p>
    <w:p w14:paraId="3BB130F2" w14:textId="1BCBCF80" w:rsidR="00FC10D4" w:rsidDel="00287D10" w:rsidRDefault="00FC10D4" w:rsidP="00FC10D4">
      <w:pPr>
        <w:pStyle w:val="5"/>
        <w:rPr>
          <w:del w:id="443" w:author="Thomas Stockhammer" w:date="2021-05-18T09:12:00Z"/>
        </w:rPr>
      </w:pPr>
      <w:del w:id="444" w:author="Thomas Stockhammer" w:date="2021-05-18T09:12:00Z">
        <w:r w:rsidDel="00287D10">
          <w:rPr>
            <w:lang w:eastAsia="ko-KR"/>
          </w:rPr>
          <w:delText>6</w:delText>
        </w:r>
        <w:r w:rsidDel="00287D10">
          <w:rPr>
            <w:rFonts w:hint="eastAsia"/>
            <w:lang w:eastAsia="ko-KR"/>
          </w:rPr>
          <w:delText>.</w:delText>
        </w:r>
        <w:r w:rsidDel="00287D10">
          <w:rPr>
            <w:lang w:eastAsia="ko-KR"/>
          </w:rPr>
          <w:delText>2</w:delText>
        </w:r>
        <w:r w:rsidDel="00287D10">
          <w:rPr>
            <w:rFonts w:hint="eastAsia"/>
            <w:lang w:eastAsia="ko-KR"/>
          </w:rPr>
          <w:delText>.</w:delText>
        </w:r>
        <w:r w:rsidDel="00287D10">
          <w:rPr>
            <w:lang w:eastAsia="ko-KR"/>
          </w:rPr>
          <w:delText>5.5.1</w:delText>
        </w:r>
        <w:r w:rsidDel="00287D10">
          <w:rPr>
            <w:lang w:eastAsia="ko-KR"/>
          </w:rPr>
          <w:tab/>
          <w:delText>User pose information</w:delText>
        </w:r>
      </w:del>
    </w:p>
    <w:p w14:paraId="43B5E41B" w14:textId="40B5EE98" w:rsidR="00FC10D4" w:rsidDel="00287D10" w:rsidRDefault="008714E1" w:rsidP="00FC10D4">
      <w:pPr>
        <w:rPr>
          <w:del w:id="445" w:author="Thomas Stockhammer" w:date="2021-05-18T09:12:00Z"/>
        </w:rPr>
      </w:pPr>
      <w:del w:id="446" w:author="Thomas Stockhammer" w:date="2021-05-18T09:12:00Z">
        <w:r w:rsidDel="00287D10">
          <w:rPr>
            <w:lang w:val="en-US" w:eastAsia="ko-KR"/>
          </w:rPr>
          <w:delText>User’s</w:delText>
        </w:r>
        <w:r w:rsidR="00FC10D4" w:rsidDel="00287D10">
          <w:rPr>
            <w:lang w:val="en-US" w:eastAsia="ko-KR"/>
          </w:rPr>
          <w:delText xml:space="preserve"> position can be represented as a </w:delText>
        </w:r>
        <w:r w:rsidR="00FC10D4" w:rsidDel="00287D10">
          <w:delText xml:space="preserve">geolocation with longitude and latitude. The position can also be represented as a point in a scene. The scene can be represented as a </w:delText>
        </w:r>
        <w:r w:rsidDel="00287D10">
          <w:delText>bounding</w:delText>
        </w:r>
        <w:r w:rsidR="00FC10D4" w:rsidDel="00287D10">
          <w:delText xml:space="preserve"> box on a geometry which represents user’s real environment. When an AR/MR device reports the user position to obtain a split render of the immersive media from a server, the device calculating the user pose should </w:delText>
        </w:r>
        <w:r w:rsidR="003A60A2" w:rsidDel="00287D10">
          <w:delText>be</w:delText>
        </w:r>
        <w:r w:rsidR="00FC10D4" w:rsidDel="00287D10">
          <w:delText xml:space="preserve"> either a geolocation, a point in a scene or a point in a </w:delText>
        </w:r>
        <w:r w:rsidR="003A60A2" w:rsidDel="00287D10">
          <w:delText xml:space="preserve">user’s </w:delText>
        </w:r>
        <w:r w:rsidR="00FC10D4" w:rsidDel="00287D10">
          <w:delText>geometry. Depending on the representation, the server should be aware of the underlying scene or the geometry. A device should update whenever there is any change in the scene or the geometry through user interaction (e.g., rotating a scene by hand gesture) and/or SLAM (e.g., finer modelling of surrounding environment).</w:delText>
        </w:r>
      </w:del>
    </w:p>
    <w:p w14:paraId="33FCBBAC" w14:textId="706943A8" w:rsidR="00FC10D4" w:rsidDel="00287D10" w:rsidRDefault="00FC10D4" w:rsidP="00FC10D4">
      <w:pPr>
        <w:rPr>
          <w:del w:id="447" w:author="Thomas Stockhammer" w:date="2021-05-18T09:12:00Z"/>
        </w:rPr>
      </w:pPr>
      <w:del w:id="448" w:author="Thomas Stockhammer" w:date="2021-05-18T09:12:00Z">
        <w:r w:rsidDel="00287D10">
          <w:delText>A direction can be represented with a rotation matrix, or roll, pitch, and yaw. The direction is relative to a scene/geometry and the scene/geometry has an origin and default direction of the three axes.</w:delText>
        </w:r>
      </w:del>
    </w:p>
    <w:p w14:paraId="01B8837D" w14:textId="1CB1E9FA" w:rsidR="00FC10D4" w:rsidDel="00287D10" w:rsidRDefault="00FC10D4" w:rsidP="00FC10D4">
      <w:pPr>
        <w:rPr>
          <w:del w:id="449" w:author="Thomas Stockhammer" w:date="2021-05-18T09:12:00Z"/>
        </w:rPr>
      </w:pPr>
      <w:del w:id="450" w:author="Thomas Stockhammer" w:date="2021-05-18T09:12:00Z">
        <w:r w:rsidDel="00287D10">
          <w:delText>The devices representing a user’s p</w:delText>
        </w:r>
        <w:r w:rsidDel="00287D10">
          <w:rPr>
            <w:lang w:val="en-US" w:eastAsia="ko-KR"/>
          </w:rPr>
          <w:delText xml:space="preserve">ose moves </w:delText>
        </w:r>
        <w:r w:rsidDel="00287D10">
          <w:delText>continuously, and</w:delText>
        </w:r>
        <w:r w:rsidRPr="00317EC0" w:rsidDel="00287D10">
          <w:delText xml:space="preserve"> </w:delText>
        </w:r>
        <w:r w:rsidDel="00287D10">
          <w:delText xml:space="preserve">if the device is worn on the user’s head, it can be assumed that </w:delText>
        </w:r>
        <w:r w:rsidDel="00287D10">
          <w:rPr>
            <w:lang w:val="en-US"/>
          </w:rPr>
          <w:delText xml:space="preserve">he or she frequently </w:delText>
        </w:r>
        <w:r w:rsidDel="00287D10">
          <w:delText xml:space="preserve">turns their head around. A set of position and direction information is only meaningful at a certain moment in time. Since the device </w:delText>
        </w:r>
        <w:r w:rsidR="003A60A2" w:rsidDel="00287D10">
          <w:delText xml:space="preserve">can </w:delText>
        </w:r>
        <w:r w:rsidDel="00287D10">
          <w:delText xml:space="preserve">report the user pose at around a frequency of 1KHz, any pose information should include a timestamp to specify when it was measured or created. A pose corrector (e.g., ATW and LSR) in a server may estimate the user’s future pose, whilst a pose corrector in a device may correct the received rendered image to fit the latest user pose. </w:delText>
        </w:r>
      </w:del>
    </w:p>
    <w:p w14:paraId="1E990943" w14:textId="25F1EBE7" w:rsidR="00FC10D4" w:rsidDel="00287D10" w:rsidRDefault="00FC10D4" w:rsidP="009823CA">
      <w:pPr>
        <w:pStyle w:val="af1"/>
        <w:numPr>
          <w:ilvl w:val="0"/>
          <w:numId w:val="29"/>
        </w:numPr>
        <w:overflowPunct/>
        <w:autoSpaceDE/>
        <w:autoSpaceDN/>
        <w:adjustRightInd/>
        <w:textAlignment w:val="auto"/>
        <w:rPr>
          <w:del w:id="451" w:author="Thomas Stockhammer" w:date="2021-05-18T09:12:00Z"/>
        </w:rPr>
      </w:pPr>
      <w:del w:id="452" w:author="Thomas Stockhammer" w:date="2021-05-18T09:12:00Z">
        <w:r w:rsidDel="00287D10">
          <w:delText>Formats for user pose</w:delText>
        </w:r>
      </w:del>
    </w:p>
    <w:p w14:paraId="70050151" w14:textId="4B936532" w:rsidR="00FC10D4" w:rsidDel="00287D10" w:rsidRDefault="00FC10D4" w:rsidP="00FC10D4">
      <w:pPr>
        <w:rPr>
          <w:del w:id="453" w:author="Thomas Stockhammer" w:date="2021-05-18T09:12:00Z"/>
        </w:rPr>
      </w:pPr>
      <w:del w:id="454" w:author="Thomas Stockhammer" w:date="2021-05-18T09:12:00Z">
        <w:r w:rsidDel="00287D10">
          <w:delText xml:space="preserve">A position in Cartesian coordinate system can be represented by either X, Y and Z or by a translation matrix. A direction can be represented by a rotation matrix or by quaternions. </w:delText>
        </w:r>
      </w:del>
    </w:p>
    <w:p w14:paraId="0B107731" w14:textId="107A48B8" w:rsidR="00FC10D4" w:rsidDel="00287D10" w:rsidRDefault="00862A50" w:rsidP="00FC10D4">
      <w:pPr>
        <w:rPr>
          <w:del w:id="455" w:author="Thomas Stockhammer" w:date="2021-05-18T09:12:00Z"/>
        </w:rPr>
      </w:pPr>
      <w:del w:id="456" w:author="Thomas Stockhammer" w:date="2021-05-18T09:12:00Z">
        <w:r w:rsidDel="00287D10">
          <w:delText>[</w:delText>
        </w:r>
        <w:r w:rsidR="00FC10D4" w:rsidDel="00287D10">
          <w:delText>OpenXR</w:delText>
        </w:r>
        <w:r w:rsidDel="00287D10">
          <w:delText>](</w:delText>
        </w:r>
        <w:r w:rsidR="00FC10D4" w:rsidRPr="00A31D74" w:rsidDel="00287D10">
          <w:delText>https://www.khronos.org/registry/OpenXR/specs/1.0/html/xrspec.html</w:delText>
        </w:r>
        <w:r w:rsidDel="00287D10">
          <w:delText>)</w:delText>
        </w:r>
        <w:r w:rsidR="00FC10D4" w:rsidDel="00287D10">
          <w:delText xml:space="preserve"> describes a possible format for user pose. It consists of 4 quaternions for orientation and 3 vectors for position. Timestamp is represented by a 64 bit monotonically increasing nano-second-based integer.</w:delText>
        </w:r>
      </w:del>
    </w:p>
    <w:p w14:paraId="11B94289" w14:textId="423D7CFD" w:rsidR="00FC10D4" w:rsidDel="00287D10" w:rsidRDefault="00FC10D4" w:rsidP="00FC10D4">
      <w:pPr>
        <w:pStyle w:val="5"/>
        <w:rPr>
          <w:del w:id="457" w:author="Thomas Stockhammer" w:date="2021-05-18T09:12:00Z"/>
        </w:rPr>
      </w:pPr>
      <w:del w:id="458" w:author="Thomas Stockhammer" w:date="2021-05-18T09:12:00Z">
        <w:r w:rsidDel="00287D10">
          <w:rPr>
            <w:lang w:eastAsia="ko-KR"/>
          </w:rPr>
          <w:delText>6</w:delText>
        </w:r>
        <w:r w:rsidDel="00287D10">
          <w:rPr>
            <w:rFonts w:hint="eastAsia"/>
            <w:lang w:eastAsia="ko-KR"/>
          </w:rPr>
          <w:delText>.</w:delText>
        </w:r>
        <w:r w:rsidDel="00287D10">
          <w:rPr>
            <w:lang w:eastAsia="ko-KR"/>
          </w:rPr>
          <w:delText>2</w:delText>
        </w:r>
        <w:r w:rsidDel="00287D10">
          <w:rPr>
            <w:rFonts w:hint="eastAsia"/>
            <w:lang w:eastAsia="ko-KR"/>
          </w:rPr>
          <w:delText>.</w:delText>
        </w:r>
        <w:r w:rsidDel="00287D10">
          <w:rPr>
            <w:lang w:eastAsia="ko-KR"/>
          </w:rPr>
          <w:delText>5.5.2</w:delText>
        </w:r>
        <w:r w:rsidDel="00287D10">
          <w:rPr>
            <w:lang w:eastAsia="ko-KR"/>
          </w:rPr>
          <w:tab/>
          <w:delText>Camera information</w:delText>
        </w:r>
      </w:del>
    </w:p>
    <w:p w14:paraId="0B3A29EF" w14:textId="7EBB4339" w:rsidR="00FC10D4" w:rsidDel="00287D10" w:rsidRDefault="00FC10D4" w:rsidP="00FC10D4">
      <w:pPr>
        <w:rPr>
          <w:del w:id="459" w:author="Thomas Stockhammer" w:date="2021-05-18T09:12:00Z"/>
        </w:rPr>
      </w:pPr>
      <w:del w:id="460" w:author="Thomas Stockhammer" w:date="2021-05-18T09:12:00Z">
        <w:r w:rsidDel="00287D10">
          <w:rPr>
            <w:rFonts w:hint="eastAsia"/>
          </w:rPr>
          <w:delText>I</w:delText>
        </w:r>
        <w:r w:rsidDel="00287D10">
          <w:delText>mmersive media can be captured by camera(s). The camera parameters such as focal length, principal points, calibration parameters and the pose of the camera all contribute in understanding the relevance between points in the volumetric scene and pixels in the captured image. Photogrammetry is the technology used to construct immersive media from a continuous capturing of images. Depth sensor-based cameras can be used to capture immersive media from one capturing of the volumetric scene</w:delText>
        </w:r>
      </w:del>
    </w:p>
    <w:p w14:paraId="51677716" w14:textId="7599D6F6" w:rsidR="00FC10D4" w:rsidDel="00287D10" w:rsidRDefault="00FC10D4" w:rsidP="009823CA">
      <w:pPr>
        <w:pStyle w:val="af1"/>
        <w:numPr>
          <w:ilvl w:val="0"/>
          <w:numId w:val="29"/>
        </w:numPr>
        <w:overflowPunct/>
        <w:autoSpaceDE/>
        <w:autoSpaceDN/>
        <w:adjustRightInd/>
        <w:textAlignment w:val="auto"/>
        <w:rPr>
          <w:del w:id="461" w:author="Thomas Stockhammer" w:date="2021-05-18T09:12:00Z"/>
        </w:rPr>
      </w:pPr>
      <w:del w:id="462" w:author="Thomas Stockhammer" w:date="2021-05-18T09:12:00Z">
        <w:r w:rsidDel="00287D10">
          <w:rPr>
            <w:rFonts w:hint="eastAsia"/>
          </w:rPr>
          <w:delText>F</w:delText>
        </w:r>
        <w:r w:rsidDel="00287D10">
          <w:delText>ormats for camera information</w:delText>
        </w:r>
      </w:del>
    </w:p>
    <w:p w14:paraId="095068DA" w14:textId="7F38A545" w:rsidR="00FC10D4" w:rsidDel="00287D10" w:rsidRDefault="00FC10D4" w:rsidP="00FC10D4">
      <w:pPr>
        <w:rPr>
          <w:del w:id="463" w:author="Thomas Stockhammer" w:date="2021-05-18T09:12:00Z"/>
        </w:rPr>
      </w:pPr>
      <w:del w:id="464" w:author="Thomas Stockhammer" w:date="2021-05-18T09:12:00Z">
        <w:r w:rsidDel="00287D10">
          <w:rPr>
            <w:rFonts w:hint="eastAsia"/>
          </w:rPr>
          <w:delText>C</w:delText>
        </w:r>
        <w:r w:rsidDel="00287D10">
          <w:delText>amera intrinsic parameters can be represented by a camera matrix. Extrinsic parameters can be represented by a transform matrix.</w:delText>
        </w:r>
      </w:del>
    </w:p>
    <w:p w14:paraId="7EE524DE" w14:textId="7C3907FE" w:rsidR="001D07B2" w:rsidRDefault="001D07B2" w:rsidP="001D07B2">
      <w:pPr>
        <w:pStyle w:val="2"/>
        <w:ind w:left="0" w:firstLine="0"/>
        <w:jc w:val="center"/>
        <w:rPr>
          <w:highlight w:val="yellow"/>
        </w:rPr>
      </w:pPr>
      <w:r>
        <w:rPr>
          <w:highlight w:val="yellow"/>
        </w:rPr>
        <w:t xml:space="preserve">*** End </w:t>
      </w:r>
      <w:r w:rsidRPr="008E471C">
        <w:rPr>
          <w:highlight w:val="yellow"/>
        </w:rPr>
        <w:t xml:space="preserve">change </w:t>
      </w:r>
      <w:del w:id="465" w:author="Thomas Stockhammer" w:date="2021-05-18T09:11:00Z">
        <w:r w:rsidRPr="000010A9" w:rsidDel="00287D10">
          <w:rPr>
            <w:highlight w:val="yellow"/>
          </w:rPr>
          <w:delText>1</w:delText>
        </w:r>
        <w:r w:rsidDel="00287D10">
          <w:rPr>
            <w:highlight w:val="yellow"/>
          </w:rPr>
          <w:delText xml:space="preserve"> </w:delText>
        </w:r>
      </w:del>
      <w:ins w:id="466" w:author="Thomas Stockhammer" w:date="2021-05-18T09:11:00Z">
        <w:r w:rsidR="00287D10">
          <w:rPr>
            <w:highlight w:val="yellow"/>
          </w:rPr>
          <w:t xml:space="preserve">2 </w:t>
        </w:r>
      </w:ins>
      <w:r w:rsidRPr="000010A9">
        <w:rPr>
          <w:highlight w:val="yellow"/>
        </w:rPr>
        <w:t>***</w:t>
      </w:r>
    </w:p>
    <w:p w14:paraId="799F2404" w14:textId="122CC101" w:rsidR="009823CA" w:rsidDel="00287D10" w:rsidRDefault="009823CA" w:rsidP="009823CA">
      <w:pPr>
        <w:pStyle w:val="2"/>
        <w:ind w:left="0" w:firstLine="0"/>
        <w:jc w:val="center"/>
        <w:rPr>
          <w:moveFrom w:id="467" w:author="Thomas Stockhammer" w:date="2021-05-18T09:11:00Z"/>
        </w:rPr>
      </w:pPr>
      <w:moveFromRangeStart w:id="468" w:author="Thomas Stockhammer" w:date="2021-05-18T09:11:00Z" w:name="move72221491"/>
      <w:moveFrom w:id="469" w:author="Thomas Stockhammer" w:date="2021-05-18T09:11:00Z">
        <w:r w:rsidDel="00287D10">
          <w:rPr>
            <w:highlight w:val="yellow"/>
          </w:rPr>
          <w:t xml:space="preserve">*** Start </w:t>
        </w:r>
        <w:r w:rsidRPr="008E471C" w:rsidDel="00287D10">
          <w:rPr>
            <w:highlight w:val="yellow"/>
          </w:rPr>
          <w:t xml:space="preserve">change </w:t>
        </w:r>
        <w:r w:rsidDel="00287D10">
          <w:rPr>
            <w:highlight w:val="yellow"/>
          </w:rPr>
          <w:t xml:space="preserve">2 </w:t>
        </w:r>
        <w:r w:rsidRPr="000010A9" w:rsidDel="00287D10">
          <w:rPr>
            <w:highlight w:val="yellow"/>
          </w:rPr>
          <w:t>***</w:t>
        </w:r>
      </w:moveFrom>
    </w:p>
    <w:p w14:paraId="4A17A601" w14:textId="325C4EAA" w:rsidR="009823CA" w:rsidDel="00287D10" w:rsidRDefault="009823CA" w:rsidP="009823CA">
      <w:pPr>
        <w:pStyle w:val="2"/>
        <w:rPr>
          <w:moveFrom w:id="470" w:author="Thomas Stockhammer" w:date="2021-05-18T09:11:00Z"/>
        </w:rPr>
      </w:pPr>
      <w:bookmarkStart w:id="471" w:name="_Toc67919021"/>
      <w:moveFrom w:id="472" w:author="Thomas Stockhammer" w:date="2021-05-18T09:11:00Z">
        <w:r w:rsidDel="00287D10">
          <w:t>3.1</w:t>
        </w:r>
        <w:r w:rsidRPr="00235394" w:rsidDel="00287D10">
          <w:tab/>
        </w:r>
        <w:bookmarkEnd w:id="471"/>
        <w:r w:rsidDel="00287D10">
          <w:t>Definitions</w:t>
        </w:r>
      </w:moveFrom>
    </w:p>
    <w:p w14:paraId="03FDD921" w14:textId="503F48FC" w:rsidR="009823CA" w:rsidRPr="00B401F5" w:rsidDel="00287D10" w:rsidRDefault="009823CA" w:rsidP="009823CA">
      <w:pPr>
        <w:rPr>
          <w:moveFrom w:id="473" w:author="Thomas Stockhammer" w:date="2021-05-18T09:11:00Z"/>
          <w:lang w:val="en-US"/>
        </w:rPr>
      </w:pPr>
      <w:moveFrom w:id="474" w:author="Thomas Stockhammer" w:date="2021-05-18T09:11:00Z">
        <w:r w:rsidDel="00287D10">
          <w:rPr>
            <w:b/>
            <w:bCs/>
            <w:lang w:val="en-US"/>
          </w:rPr>
          <w:t xml:space="preserve">5G </w:t>
        </w:r>
        <w:r w:rsidRPr="005807B3" w:rsidDel="00287D10">
          <w:rPr>
            <w:b/>
            <w:bCs/>
            <w:lang w:val="en-US"/>
          </w:rPr>
          <w:t>AR/MR service</w:t>
        </w:r>
        <w:r w:rsidRPr="005807B3" w:rsidDel="00287D10">
          <w:rPr>
            <w:lang w:val="en-US"/>
          </w:rPr>
          <w:t>:</w:t>
        </w:r>
        <w:r w:rsidDel="00287D10">
          <w:rPr>
            <w:lang w:val="en-US"/>
          </w:rPr>
          <w:t xml:space="preserve"> A 5G AR/MR service is </w:t>
        </w:r>
        <w:r w:rsidR="003B3F91" w:rsidDel="00287D10">
          <w:rPr>
            <w:lang w:val="en-US"/>
          </w:rPr>
          <w:t xml:space="preserve">an </w:t>
        </w:r>
        <w:r w:rsidDel="00287D10">
          <w:rPr>
            <w:lang w:val="en-US"/>
          </w:rPr>
          <w:t>AR/MR experience provided by 5G immersive service architecture. A 5G AR/MR service consists of AR/MR contents and description of supported processings by the 5G immersive service architecture.</w:t>
        </w:r>
      </w:moveFrom>
    </w:p>
    <w:p w14:paraId="3C7F6BDB" w14:textId="695E1E42" w:rsidR="009823CA" w:rsidDel="00287D10" w:rsidRDefault="009823CA" w:rsidP="009823CA">
      <w:pPr>
        <w:rPr>
          <w:moveFrom w:id="475" w:author="Thomas Stockhammer" w:date="2021-05-18T09:11:00Z"/>
        </w:rPr>
      </w:pPr>
      <w:moveFrom w:id="476" w:author="Thomas Stockhammer" w:date="2021-05-18T09:11:00Z">
        <w:r w:rsidRPr="005807B3" w:rsidDel="00287D10">
          <w:rPr>
            <w:rFonts w:hint="eastAsia"/>
            <w:b/>
            <w:bCs/>
          </w:rPr>
          <w:t>A</w:t>
        </w:r>
        <w:r w:rsidRPr="005807B3" w:rsidDel="00287D10">
          <w:rPr>
            <w:b/>
            <w:bCs/>
          </w:rPr>
          <w:t>R</w:t>
        </w:r>
        <w:r w:rsidDel="00287D10">
          <w:rPr>
            <w:b/>
            <w:bCs/>
          </w:rPr>
          <w:t>/MR</w:t>
        </w:r>
        <w:r w:rsidRPr="005807B3" w:rsidDel="00287D10">
          <w:rPr>
            <w:b/>
            <w:bCs/>
          </w:rPr>
          <w:t xml:space="preserve"> </w:t>
        </w:r>
        <w:r w:rsidRPr="005807B3" w:rsidDel="00287D10">
          <w:rPr>
            <w:b/>
            <w:bCs/>
            <w:color w:val="000000" w:themeColor="text1"/>
            <w:lang w:val="en-US" w:eastAsia="ko-KR"/>
          </w:rPr>
          <w:t>content</w:t>
        </w:r>
        <w:r w:rsidDel="00287D10">
          <w:t xml:space="preserve">: An AR/MR content consists of one or more AR objects and may include their spatial and temporal compositions. An AR content is agnostic to </w:t>
        </w:r>
        <w:r w:rsidR="003B3F91" w:rsidDel="00287D10">
          <w:t xml:space="preserve">a specific </w:t>
        </w:r>
        <w:r w:rsidDel="00287D10">
          <w:t>service thus does not include information for service specific information.</w:t>
        </w:r>
      </w:moveFrom>
    </w:p>
    <w:p w14:paraId="7F59721E" w14:textId="29A6FA20" w:rsidR="009823CA" w:rsidDel="00287D10" w:rsidRDefault="009823CA" w:rsidP="009823CA">
      <w:pPr>
        <w:rPr>
          <w:moveFrom w:id="477" w:author="Thomas Stockhammer" w:date="2021-05-18T09:11:00Z"/>
        </w:rPr>
      </w:pPr>
      <w:moveFrom w:id="478" w:author="Thomas Stockhammer" w:date="2021-05-18T09:11:00Z">
        <w:r w:rsidRPr="005807B3" w:rsidDel="00287D10">
          <w:rPr>
            <w:b/>
            <w:bCs/>
          </w:rPr>
          <w:t>AR</w:t>
        </w:r>
        <w:r w:rsidDel="00287D10">
          <w:rPr>
            <w:b/>
            <w:bCs/>
          </w:rPr>
          <w:t>/MR</w:t>
        </w:r>
        <w:r w:rsidRPr="005807B3" w:rsidDel="00287D10">
          <w:rPr>
            <w:b/>
            <w:bCs/>
          </w:rPr>
          <w:t xml:space="preserve"> object</w:t>
        </w:r>
        <w:r w:rsidDel="00287D10">
          <w:t xml:space="preserve">: An AR/MR object provides an </w:t>
        </w:r>
        <w:r w:rsidDel="00287D10">
          <w:rPr>
            <w:lang w:val="en-US"/>
          </w:rPr>
          <w:t xml:space="preserve">AR/MR experience </w:t>
        </w:r>
        <w:r w:rsidDel="00287D10">
          <w:t>agnostic to a renderer capability.</w:t>
        </w:r>
        <w:r w:rsidRPr="001D6C4B" w:rsidDel="00287D10">
          <w:t xml:space="preserve"> </w:t>
        </w:r>
        <w:r w:rsidDel="00287D10">
          <w:t>Presention of AR/MR experience may vary upon the capability and performance of a renderer.</w:t>
        </w:r>
      </w:moveFrom>
    </w:p>
    <w:p w14:paraId="3892E936" w14:textId="041B2907" w:rsidR="009823CA" w:rsidDel="00287D10" w:rsidRDefault="009823CA" w:rsidP="009823CA">
      <w:pPr>
        <w:pStyle w:val="2"/>
        <w:ind w:left="0" w:firstLine="0"/>
        <w:jc w:val="center"/>
        <w:rPr>
          <w:moveFrom w:id="479" w:author="Thomas Stockhammer" w:date="2021-05-18T09:11:00Z"/>
          <w:highlight w:val="yellow"/>
        </w:rPr>
      </w:pPr>
      <w:moveFrom w:id="480" w:author="Thomas Stockhammer" w:date="2021-05-18T09:11:00Z">
        <w:r w:rsidDel="00287D10">
          <w:rPr>
            <w:highlight w:val="yellow"/>
          </w:rPr>
          <w:t xml:space="preserve">*** End </w:t>
        </w:r>
        <w:r w:rsidRPr="008E471C" w:rsidDel="00287D10">
          <w:rPr>
            <w:highlight w:val="yellow"/>
          </w:rPr>
          <w:t xml:space="preserve">change </w:t>
        </w:r>
        <w:r w:rsidDel="00287D10">
          <w:rPr>
            <w:highlight w:val="yellow"/>
          </w:rPr>
          <w:t xml:space="preserve">2 </w:t>
        </w:r>
        <w:r w:rsidRPr="000010A9" w:rsidDel="00287D10">
          <w:rPr>
            <w:highlight w:val="yellow"/>
          </w:rPr>
          <w:t>***</w:t>
        </w:r>
      </w:moveFrom>
    </w:p>
    <w:moveFromRangeEnd w:id="468"/>
    <w:p w14:paraId="3EEB5147" w14:textId="7296A65B" w:rsidR="001D07B2" w:rsidRDefault="001D07B2" w:rsidP="001D07B2">
      <w:pPr>
        <w:pStyle w:val="2"/>
        <w:ind w:left="0" w:firstLine="0"/>
        <w:jc w:val="center"/>
      </w:pPr>
      <w:r>
        <w:rPr>
          <w:highlight w:val="yellow"/>
        </w:rPr>
        <w:t xml:space="preserve">*** End of </w:t>
      </w:r>
      <w:r w:rsidRPr="008E471C">
        <w:rPr>
          <w:highlight w:val="yellow"/>
        </w:rPr>
        <w:t>change</w:t>
      </w:r>
      <w:r>
        <w:rPr>
          <w:highlight w:val="yellow"/>
        </w:rPr>
        <w:t xml:space="preserve">s </w:t>
      </w:r>
      <w:r w:rsidRPr="000010A9">
        <w:rPr>
          <w:highlight w:val="yellow"/>
        </w:rPr>
        <w:t>***</w:t>
      </w:r>
    </w:p>
    <w:p w14:paraId="6A096EDA" w14:textId="77777777" w:rsidR="00EE1994" w:rsidRDefault="00EE1994" w:rsidP="00B2531A">
      <w:pPr>
        <w:ind w:left="852" w:hanging="852"/>
        <w:rPr>
          <w:noProof/>
        </w:rPr>
      </w:pPr>
    </w:p>
    <w:sectPr w:rsidR="00EE1994"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9" w:author="Thomas Stockhammer" w:date="2021-05-18T06:46:00Z" w:initials="TS">
    <w:p w14:paraId="442D5102" w14:textId="2E51B861" w:rsidR="00D13927" w:rsidRDefault="00D13927">
      <w:pPr>
        <w:pStyle w:val="ac"/>
      </w:pPr>
      <w:r>
        <w:rPr>
          <w:rStyle w:val="ab"/>
        </w:rPr>
        <w:annotationRef/>
      </w:r>
      <w:r>
        <w:t>This should be move to clause 4.</w:t>
      </w:r>
    </w:p>
  </w:comment>
  <w:comment w:id="65" w:author="Thomas Stockhammer" w:date="2021-05-18T09:18:00Z" w:initials="TS">
    <w:p w14:paraId="33B278B4" w14:textId="4C350A1C" w:rsidR="00287D10" w:rsidRDefault="00287D10">
      <w:pPr>
        <w:pStyle w:val="ac"/>
      </w:pPr>
      <w:r>
        <w:rPr>
          <w:rStyle w:val="ab"/>
        </w:rPr>
        <w:annotationRef/>
      </w:r>
      <w:r w:rsidR="000C6C89">
        <w:rPr>
          <w:noProof/>
        </w:rPr>
        <w:t>Needs some upd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42D5102" w15:done="0"/>
  <w15:commentEx w15:paraId="33B278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4DE15C" w16cex:dateUtc="2021-05-18T04:46:00Z"/>
  <w16cex:commentExtensible w16cex:durableId="244E04CA" w16cex:dateUtc="2021-05-18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2D5102" w16cid:durableId="244DE15C"/>
  <w16cid:commentId w16cid:paraId="33B278B4" w16cid:durableId="244E04C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4B2137" w14:textId="77777777" w:rsidR="00533E5D" w:rsidRDefault="00533E5D">
      <w:r>
        <w:separator/>
      </w:r>
    </w:p>
  </w:endnote>
  <w:endnote w:type="continuationSeparator" w:id="0">
    <w:p w14:paraId="0C8DE2F9" w14:textId="77777777" w:rsidR="00533E5D" w:rsidRDefault="00533E5D">
      <w:r>
        <w:continuationSeparator/>
      </w:r>
    </w:p>
  </w:endnote>
  <w:endnote w:type="continuationNotice" w:id="1">
    <w:p w14:paraId="213C54F0" w14:textId="77777777" w:rsidR="00533E5D" w:rsidRDefault="00533E5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eiryo UI">
    <w:panose1 w:val="020B0604030504040204"/>
    <w:charset w:val="80"/>
    <w:family w:val="swiss"/>
    <w:pitch w:val="variable"/>
    <w:sig w:usb0="E00002FF" w:usb1="6AC7FFFF" w:usb2="08000012" w:usb3="00000000" w:csb0="0002009F" w:csb1="00000000"/>
  </w:font>
  <w:font w:name="Wingdings">
    <w:panose1 w:val="05000000000000000000"/>
    <w:charset w:val="00"/>
    <w:family w:val="decorative"/>
    <w:pitch w:val="variable"/>
    <w:sig w:usb0="00000003" w:usb1="1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D4426D" w14:textId="77777777" w:rsidR="00533E5D" w:rsidRDefault="00533E5D">
      <w:r>
        <w:separator/>
      </w:r>
    </w:p>
  </w:footnote>
  <w:footnote w:type="continuationSeparator" w:id="0">
    <w:p w14:paraId="20EECF15" w14:textId="77777777" w:rsidR="00533E5D" w:rsidRDefault="00533E5D">
      <w:r>
        <w:continuationSeparator/>
      </w:r>
    </w:p>
  </w:footnote>
  <w:footnote w:type="continuationNotice" w:id="1">
    <w:p w14:paraId="68F6EFF7" w14:textId="77777777" w:rsidR="00533E5D" w:rsidRDefault="00533E5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C6879A"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42079B"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7A1EEF"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C3BCA6"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DF4977"/>
    <w:multiLevelType w:val="multilevel"/>
    <w:tmpl w:val="29BECB6C"/>
    <w:lvl w:ilvl="0">
      <w:start w:val="6"/>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7"/>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 w15:restartNumberingAfterBreak="0">
    <w:nsid w:val="0AEA66FF"/>
    <w:multiLevelType w:val="hybridMultilevel"/>
    <w:tmpl w:val="49CA4808"/>
    <w:lvl w:ilvl="0" w:tplc="D9E01B6C">
      <w:numFmt w:val="bullet"/>
      <w:lvlText w:val="-"/>
      <w:lvlJc w:val="left"/>
      <w:pPr>
        <w:ind w:left="760" w:hanging="360"/>
      </w:pPr>
      <w:rPr>
        <w:rFonts w:ascii="Arial" w:eastAsia="바탕" w:hAnsi="Arial" w:cs="Aria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D952D03"/>
    <w:multiLevelType w:val="hybridMultilevel"/>
    <w:tmpl w:val="036CA33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EA6B87"/>
    <w:multiLevelType w:val="multilevel"/>
    <w:tmpl w:val="CCB4D38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3DF7563"/>
    <w:multiLevelType w:val="hybridMultilevel"/>
    <w:tmpl w:val="04FCAB3E"/>
    <w:lvl w:ilvl="0" w:tplc="0A0E2F70">
      <w:start w:val="6"/>
      <w:numFmt w:val="bullet"/>
      <w:pStyle w:val="1"/>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8A71068"/>
    <w:multiLevelType w:val="hybridMultilevel"/>
    <w:tmpl w:val="529CB4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21"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22"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4B511A1E"/>
    <w:multiLevelType w:val="hybridMultilevel"/>
    <w:tmpl w:val="9F7E0C94"/>
    <w:lvl w:ilvl="0" w:tplc="B0B2356A">
      <w:start w:val="1"/>
      <w:numFmt w:val="bullet"/>
      <w:lvlText w:val="-"/>
      <w:lvlJc w:val="left"/>
      <w:pPr>
        <w:ind w:left="720" w:hanging="360"/>
      </w:pPr>
      <w:rPr>
        <w:rFonts w:ascii="Arial" w:eastAsia="바탕"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27"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6546945"/>
    <w:multiLevelType w:val="hybridMultilevel"/>
    <w:tmpl w:val="C99E4D3C"/>
    <w:lvl w:ilvl="0" w:tplc="04130005">
      <w:start w:val="1"/>
      <w:numFmt w:val="bullet"/>
      <w:lvlText w:val=""/>
      <w:lvlJc w:val="left"/>
      <w:pPr>
        <w:ind w:left="800" w:hanging="400"/>
      </w:pPr>
      <w:rPr>
        <w:rFonts w:ascii="Wingdings" w:hAnsi="Wingdings" w:hint="default"/>
      </w:rPr>
    </w:lvl>
    <w:lvl w:ilvl="1" w:tplc="CCE27728">
      <w:start w:val="1"/>
      <w:numFmt w:val="bullet"/>
      <w:lvlText w:val="–"/>
      <w:lvlJc w:val="left"/>
      <w:pPr>
        <w:ind w:left="1200" w:hanging="400"/>
      </w:pPr>
      <w:rPr>
        <w:rFonts w:ascii="Courier New" w:hAnsi="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1"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32"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7E8A4C85"/>
    <w:multiLevelType w:val="hybridMultilevel"/>
    <w:tmpl w:val="AC7235CA"/>
    <w:lvl w:ilvl="0" w:tplc="1436DBC8">
      <w:start w:val="1"/>
      <w:numFmt w:val="bullet"/>
      <w:lvlText w:val="•"/>
      <w:lvlJc w:val="left"/>
      <w:pPr>
        <w:tabs>
          <w:tab w:val="num" w:pos="720"/>
        </w:tabs>
        <w:ind w:left="720" w:hanging="360"/>
      </w:pPr>
      <w:rPr>
        <w:rFonts w:ascii="Arial" w:hAnsi="Arial" w:hint="default"/>
        <w:lang w:val="en-GB"/>
      </w:rPr>
    </w:lvl>
    <w:lvl w:ilvl="1" w:tplc="0F3CEB86">
      <w:numFmt w:val="bullet"/>
      <w:lvlText w:val="•"/>
      <w:lvlJc w:val="left"/>
      <w:pPr>
        <w:tabs>
          <w:tab w:val="num" w:pos="1440"/>
        </w:tabs>
        <w:ind w:left="1440" w:hanging="360"/>
      </w:pPr>
      <w:rPr>
        <w:rFonts w:ascii="Arial" w:hAnsi="Arial" w:hint="default"/>
      </w:rPr>
    </w:lvl>
    <w:lvl w:ilvl="2" w:tplc="11A07118" w:tentative="1">
      <w:start w:val="1"/>
      <w:numFmt w:val="bullet"/>
      <w:lvlText w:val="•"/>
      <w:lvlJc w:val="left"/>
      <w:pPr>
        <w:tabs>
          <w:tab w:val="num" w:pos="2160"/>
        </w:tabs>
        <w:ind w:left="2160" w:hanging="360"/>
      </w:pPr>
      <w:rPr>
        <w:rFonts w:ascii="Arial" w:hAnsi="Arial" w:hint="default"/>
      </w:rPr>
    </w:lvl>
    <w:lvl w:ilvl="3" w:tplc="01241084" w:tentative="1">
      <w:start w:val="1"/>
      <w:numFmt w:val="bullet"/>
      <w:lvlText w:val="•"/>
      <w:lvlJc w:val="left"/>
      <w:pPr>
        <w:tabs>
          <w:tab w:val="num" w:pos="2880"/>
        </w:tabs>
        <w:ind w:left="2880" w:hanging="360"/>
      </w:pPr>
      <w:rPr>
        <w:rFonts w:ascii="Arial" w:hAnsi="Arial" w:hint="default"/>
      </w:rPr>
    </w:lvl>
    <w:lvl w:ilvl="4" w:tplc="E9BA0888" w:tentative="1">
      <w:start w:val="1"/>
      <w:numFmt w:val="bullet"/>
      <w:lvlText w:val="•"/>
      <w:lvlJc w:val="left"/>
      <w:pPr>
        <w:tabs>
          <w:tab w:val="num" w:pos="3600"/>
        </w:tabs>
        <w:ind w:left="3600" w:hanging="360"/>
      </w:pPr>
      <w:rPr>
        <w:rFonts w:ascii="Arial" w:hAnsi="Arial" w:hint="default"/>
      </w:rPr>
    </w:lvl>
    <w:lvl w:ilvl="5" w:tplc="AA26F290" w:tentative="1">
      <w:start w:val="1"/>
      <w:numFmt w:val="bullet"/>
      <w:lvlText w:val="•"/>
      <w:lvlJc w:val="left"/>
      <w:pPr>
        <w:tabs>
          <w:tab w:val="num" w:pos="4320"/>
        </w:tabs>
        <w:ind w:left="4320" w:hanging="360"/>
      </w:pPr>
      <w:rPr>
        <w:rFonts w:ascii="Arial" w:hAnsi="Arial" w:hint="default"/>
      </w:rPr>
    </w:lvl>
    <w:lvl w:ilvl="6" w:tplc="3A5AFBE6" w:tentative="1">
      <w:start w:val="1"/>
      <w:numFmt w:val="bullet"/>
      <w:lvlText w:val="•"/>
      <w:lvlJc w:val="left"/>
      <w:pPr>
        <w:tabs>
          <w:tab w:val="num" w:pos="5040"/>
        </w:tabs>
        <w:ind w:left="5040" w:hanging="360"/>
      </w:pPr>
      <w:rPr>
        <w:rFonts w:ascii="Arial" w:hAnsi="Arial" w:hint="default"/>
      </w:rPr>
    </w:lvl>
    <w:lvl w:ilvl="7" w:tplc="6F2A3D9E" w:tentative="1">
      <w:start w:val="1"/>
      <w:numFmt w:val="bullet"/>
      <w:lvlText w:val="•"/>
      <w:lvlJc w:val="left"/>
      <w:pPr>
        <w:tabs>
          <w:tab w:val="num" w:pos="5760"/>
        </w:tabs>
        <w:ind w:left="5760" w:hanging="360"/>
      </w:pPr>
      <w:rPr>
        <w:rFonts w:ascii="Arial" w:hAnsi="Arial" w:hint="default"/>
      </w:rPr>
    </w:lvl>
    <w:lvl w:ilvl="8" w:tplc="485EBBAE" w:tentative="1">
      <w:start w:val="1"/>
      <w:numFmt w:val="bullet"/>
      <w:lvlText w:val="•"/>
      <w:lvlJc w:val="left"/>
      <w:pPr>
        <w:tabs>
          <w:tab w:val="num" w:pos="6480"/>
        </w:tabs>
        <w:ind w:left="6480" w:hanging="360"/>
      </w:pPr>
      <w:rPr>
        <w:rFonts w:ascii="Arial" w:hAnsi="Arial" w:hint="default"/>
      </w:rPr>
    </w:lvl>
  </w:abstractNum>
  <w:num w:numId="1">
    <w:abstractNumId w:val="11"/>
  </w:num>
  <w:num w:numId="2">
    <w:abstractNumId w:val="29"/>
  </w:num>
  <w:num w:numId="3">
    <w:abstractNumId w:val="12"/>
  </w:num>
  <w:num w:numId="4">
    <w:abstractNumId w:val="27"/>
  </w:num>
  <w:num w:numId="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num>
  <w:num w:numId="7">
    <w:abstractNumId w:val="26"/>
  </w:num>
  <w:num w:numId="8">
    <w:abstractNumId w:val="21"/>
  </w:num>
  <w:num w:numId="9">
    <w:abstractNumId w:val="10"/>
  </w:num>
  <w:num w:numId="10">
    <w:abstractNumId w:val="5"/>
  </w:num>
  <w:num w:numId="11">
    <w:abstractNumId w:val="13"/>
  </w:num>
  <w:num w:numId="12">
    <w:abstractNumId w:val="18"/>
  </w:num>
  <w:num w:numId="13">
    <w:abstractNumId w:val="32"/>
  </w:num>
  <w:num w:numId="14">
    <w:abstractNumId w:val="20"/>
  </w:num>
  <w:num w:numId="15">
    <w:abstractNumId w:val="31"/>
  </w:num>
  <w:num w:numId="16">
    <w:abstractNumId w:val="19"/>
  </w:num>
  <w:num w:numId="17">
    <w:abstractNumId w:val="14"/>
  </w:num>
  <w:num w:numId="18">
    <w:abstractNumId w:val="9"/>
  </w:num>
  <w:num w:numId="19">
    <w:abstractNumId w:val="24"/>
  </w:num>
  <w:num w:numId="20">
    <w:abstractNumId w:val="8"/>
  </w:num>
  <w:num w:numId="21">
    <w:abstractNumId w:val="25"/>
  </w:num>
  <w:num w:numId="22">
    <w:abstractNumId w:val="16"/>
  </w:num>
  <w:num w:numId="23">
    <w:abstractNumId w:val="15"/>
  </w:num>
  <w:num w:numId="24">
    <w:abstractNumId w:val="7"/>
  </w:num>
  <w:num w:numId="25">
    <w:abstractNumId w:val="1"/>
  </w:num>
  <w:num w:numId="2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7"/>
  </w:num>
  <w:num w:numId="29">
    <w:abstractNumId w:val="28"/>
  </w:num>
  <w:num w:numId="30">
    <w:abstractNumId w:val="2"/>
  </w:num>
  <w:num w:numId="31">
    <w:abstractNumId w:val="3"/>
  </w:num>
  <w:num w:numId="32">
    <w:abstractNumId w:val="23"/>
  </w:num>
  <w:num w:numId="33">
    <w:abstractNumId w:val="4"/>
  </w:num>
  <w:num w:numId="34">
    <w:abstractNumId w:val="6"/>
  </w:num>
  <w:num w:numId="35">
    <w:abstractNumId w:val="33"/>
  </w:num>
  <w:num w:numId="3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10D8D"/>
    <w:rsid w:val="00011B2E"/>
    <w:rsid w:val="0001268D"/>
    <w:rsid w:val="00021A24"/>
    <w:rsid w:val="00022E4A"/>
    <w:rsid w:val="0002516F"/>
    <w:rsid w:val="000313D8"/>
    <w:rsid w:val="00035A26"/>
    <w:rsid w:val="00037FC5"/>
    <w:rsid w:val="00040943"/>
    <w:rsid w:val="00050DAE"/>
    <w:rsid w:val="00071E54"/>
    <w:rsid w:val="00080291"/>
    <w:rsid w:val="00087217"/>
    <w:rsid w:val="00087DEC"/>
    <w:rsid w:val="0009282E"/>
    <w:rsid w:val="00092936"/>
    <w:rsid w:val="00095632"/>
    <w:rsid w:val="00096061"/>
    <w:rsid w:val="000A07BB"/>
    <w:rsid w:val="000A6394"/>
    <w:rsid w:val="000B24F3"/>
    <w:rsid w:val="000B576F"/>
    <w:rsid w:val="000B7FED"/>
    <w:rsid w:val="000C038A"/>
    <w:rsid w:val="000C6460"/>
    <w:rsid w:val="000C6598"/>
    <w:rsid w:val="000C6C89"/>
    <w:rsid w:val="000D1327"/>
    <w:rsid w:val="000D21F7"/>
    <w:rsid w:val="000D382A"/>
    <w:rsid w:val="000D77E3"/>
    <w:rsid w:val="000E290A"/>
    <w:rsid w:val="000E2917"/>
    <w:rsid w:val="000E2FBD"/>
    <w:rsid w:val="000F0AB6"/>
    <w:rsid w:val="000F0BE0"/>
    <w:rsid w:val="000F33E4"/>
    <w:rsid w:val="000F4427"/>
    <w:rsid w:val="000F6684"/>
    <w:rsid w:val="001112F1"/>
    <w:rsid w:val="00122053"/>
    <w:rsid w:val="001268CC"/>
    <w:rsid w:val="00126DB5"/>
    <w:rsid w:val="001370A8"/>
    <w:rsid w:val="00145D43"/>
    <w:rsid w:val="00151312"/>
    <w:rsid w:val="00152BDE"/>
    <w:rsid w:val="00154AB9"/>
    <w:rsid w:val="0018302E"/>
    <w:rsid w:val="0018506D"/>
    <w:rsid w:val="00192C46"/>
    <w:rsid w:val="001952DD"/>
    <w:rsid w:val="001A08B3"/>
    <w:rsid w:val="001A18BD"/>
    <w:rsid w:val="001A2087"/>
    <w:rsid w:val="001A3B41"/>
    <w:rsid w:val="001A3BC6"/>
    <w:rsid w:val="001A7B60"/>
    <w:rsid w:val="001B09EA"/>
    <w:rsid w:val="001B14CA"/>
    <w:rsid w:val="001B1EC6"/>
    <w:rsid w:val="001B2314"/>
    <w:rsid w:val="001B26DD"/>
    <w:rsid w:val="001B35EA"/>
    <w:rsid w:val="001B52F0"/>
    <w:rsid w:val="001B7A65"/>
    <w:rsid w:val="001C1B4D"/>
    <w:rsid w:val="001C7303"/>
    <w:rsid w:val="001D07B2"/>
    <w:rsid w:val="001D1246"/>
    <w:rsid w:val="001D7F9A"/>
    <w:rsid w:val="001E21C7"/>
    <w:rsid w:val="001E3A55"/>
    <w:rsid w:val="001E41F3"/>
    <w:rsid w:val="001E7E03"/>
    <w:rsid w:val="001E7E7C"/>
    <w:rsid w:val="00200505"/>
    <w:rsid w:val="00207071"/>
    <w:rsid w:val="0022414C"/>
    <w:rsid w:val="00234A79"/>
    <w:rsid w:val="00234B76"/>
    <w:rsid w:val="00235E0B"/>
    <w:rsid w:val="00237087"/>
    <w:rsid w:val="00245F54"/>
    <w:rsid w:val="0024732C"/>
    <w:rsid w:val="00247D5A"/>
    <w:rsid w:val="002549B3"/>
    <w:rsid w:val="0026004D"/>
    <w:rsid w:val="002615EB"/>
    <w:rsid w:val="002640DD"/>
    <w:rsid w:val="00271FFF"/>
    <w:rsid w:val="00274A5B"/>
    <w:rsid w:val="00275D12"/>
    <w:rsid w:val="002776E9"/>
    <w:rsid w:val="00280EA4"/>
    <w:rsid w:val="00284FEB"/>
    <w:rsid w:val="002860C4"/>
    <w:rsid w:val="00287D10"/>
    <w:rsid w:val="00296788"/>
    <w:rsid w:val="002A3F0C"/>
    <w:rsid w:val="002A6398"/>
    <w:rsid w:val="002B464D"/>
    <w:rsid w:val="002B5741"/>
    <w:rsid w:val="002C6EFE"/>
    <w:rsid w:val="002D0F20"/>
    <w:rsid w:val="002D1B15"/>
    <w:rsid w:val="002D6149"/>
    <w:rsid w:val="002D679F"/>
    <w:rsid w:val="002E324E"/>
    <w:rsid w:val="002E72F9"/>
    <w:rsid w:val="002F06D9"/>
    <w:rsid w:val="002F3840"/>
    <w:rsid w:val="00303F8F"/>
    <w:rsid w:val="00305409"/>
    <w:rsid w:val="003133A9"/>
    <w:rsid w:val="00313C5A"/>
    <w:rsid w:val="003151B0"/>
    <w:rsid w:val="00317621"/>
    <w:rsid w:val="00332419"/>
    <w:rsid w:val="00334F00"/>
    <w:rsid w:val="003546B9"/>
    <w:rsid w:val="003609EF"/>
    <w:rsid w:val="0036231A"/>
    <w:rsid w:val="003706ED"/>
    <w:rsid w:val="00374DD4"/>
    <w:rsid w:val="00377701"/>
    <w:rsid w:val="0038158C"/>
    <w:rsid w:val="00390ABD"/>
    <w:rsid w:val="003939F2"/>
    <w:rsid w:val="00396887"/>
    <w:rsid w:val="003A2101"/>
    <w:rsid w:val="003A2D73"/>
    <w:rsid w:val="003A60A2"/>
    <w:rsid w:val="003B3F91"/>
    <w:rsid w:val="003B5C0F"/>
    <w:rsid w:val="003B7FAE"/>
    <w:rsid w:val="003C5FC6"/>
    <w:rsid w:val="003C72F3"/>
    <w:rsid w:val="003D00FE"/>
    <w:rsid w:val="003D115B"/>
    <w:rsid w:val="003D3382"/>
    <w:rsid w:val="003E1A36"/>
    <w:rsid w:val="003E543A"/>
    <w:rsid w:val="003E5810"/>
    <w:rsid w:val="003E7F15"/>
    <w:rsid w:val="003F1CF2"/>
    <w:rsid w:val="003F70CA"/>
    <w:rsid w:val="0040189E"/>
    <w:rsid w:val="004020BE"/>
    <w:rsid w:val="004042B8"/>
    <w:rsid w:val="00407233"/>
    <w:rsid w:val="00407B00"/>
    <w:rsid w:val="00410371"/>
    <w:rsid w:val="0041211C"/>
    <w:rsid w:val="004166B8"/>
    <w:rsid w:val="004242F1"/>
    <w:rsid w:val="00431A3C"/>
    <w:rsid w:val="00434CCA"/>
    <w:rsid w:val="00437B84"/>
    <w:rsid w:val="0044166B"/>
    <w:rsid w:val="00443E18"/>
    <w:rsid w:val="00457D66"/>
    <w:rsid w:val="004620DB"/>
    <w:rsid w:val="0046487F"/>
    <w:rsid w:val="00467CA2"/>
    <w:rsid w:val="004702F8"/>
    <w:rsid w:val="00477415"/>
    <w:rsid w:val="00482C30"/>
    <w:rsid w:val="004864E0"/>
    <w:rsid w:val="00487776"/>
    <w:rsid w:val="00487EC9"/>
    <w:rsid w:val="004909D7"/>
    <w:rsid w:val="0049653C"/>
    <w:rsid w:val="00496CFB"/>
    <w:rsid w:val="004A3B4B"/>
    <w:rsid w:val="004A4906"/>
    <w:rsid w:val="004B0561"/>
    <w:rsid w:val="004B33AE"/>
    <w:rsid w:val="004B4BB9"/>
    <w:rsid w:val="004B75B7"/>
    <w:rsid w:val="004E22E7"/>
    <w:rsid w:val="004E5D46"/>
    <w:rsid w:val="004F2C53"/>
    <w:rsid w:val="0050349C"/>
    <w:rsid w:val="005043DC"/>
    <w:rsid w:val="00504403"/>
    <w:rsid w:val="005046DE"/>
    <w:rsid w:val="00506129"/>
    <w:rsid w:val="005077C9"/>
    <w:rsid w:val="0051580D"/>
    <w:rsid w:val="005214B9"/>
    <w:rsid w:val="005214CB"/>
    <w:rsid w:val="00526BFB"/>
    <w:rsid w:val="00526FE3"/>
    <w:rsid w:val="00532536"/>
    <w:rsid w:val="0053281D"/>
    <w:rsid w:val="00533E5D"/>
    <w:rsid w:val="0053758D"/>
    <w:rsid w:val="00537846"/>
    <w:rsid w:val="00547111"/>
    <w:rsid w:val="00551AC6"/>
    <w:rsid w:val="00566B98"/>
    <w:rsid w:val="00567DB0"/>
    <w:rsid w:val="00573109"/>
    <w:rsid w:val="00575080"/>
    <w:rsid w:val="00583FD3"/>
    <w:rsid w:val="005843F2"/>
    <w:rsid w:val="005850EC"/>
    <w:rsid w:val="005857F3"/>
    <w:rsid w:val="00590B57"/>
    <w:rsid w:val="00592D74"/>
    <w:rsid w:val="005A147C"/>
    <w:rsid w:val="005A27A7"/>
    <w:rsid w:val="005A558D"/>
    <w:rsid w:val="005A74DA"/>
    <w:rsid w:val="005B163E"/>
    <w:rsid w:val="005C4A37"/>
    <w:rsid w:val="005C522F"/>
    <w:rsid w:val="005D4647"/>
    <w:rsid w:val="005D7645"/>
    <w:rsid w:val="005E2C44"/>
    <w:rsid w:val="005F115E"/>
    <w:rsid w:val="005F4650"/>
    <w:rsid w:val="005F51CB"/>
    <w:rsid w:val="00600443"/>
    <w:rsid w:val="00603C86"/>
    <w:rsid w:val="006159C5"/>
    <w:rsid w:val="00621188"/>
    <w:rsid w:val="006216B7"/>
    <w:rsid w:val="006257ED"/>
    <w:rsid w:val="00626EF2"/>
    <w:rsid w:val="00627AE7"/>
    <w:rsid w:val="00632F46"/>
    <w:rsid w:val="00640795"/>
    <w:rsid w:val="00640BE8"/>
    <w:rsid w:val="00642806"/>
    <w:rsid w:val="006440ED"/>
    <w:rsid w:val="00644EBC"/>
    <w:rsid w:val="006544E0"/>
    <w:rsid w:val="00664067"/>
    <w:rsid w:val="006741E0"/>
    <w:rsid w:val="00677F7C"/>
    <w:rsid w:val="00680A98"/>
    <w:rsid w:val="006841AE"/>
    <w:rsid w:val="00693A21"/>
    <w:rsid w:val="00695808"/>
    <w:rsid w:val="006968D5"/>
    <w:rsid w:val="0069708A"/>
    <w:rsid w:val="006A083B"/>
    <w:rsid w:val="006A6830"/>
    <w:rsid w:val="006B1401"/>
    <w:rsid w:val="006B46FB"/>
    <w:rsid w:val="006B7215"/>
    <w:rsid w:val="006C4238"/>
    <w:rsid w:val="006D00C5"/>
    <w:rsid w:val="006D4F9D"/>
    <w:rsid w:val="006E21FB"/>
    <w:rsid w:val="006E68E4"/>
    <w:rsid w:val="006F6AC0"/>
    <w:rsid w:val="00714388"/>
    <w:rsid w:val="00715400"/>
    <w:rsid w:val="0071601F"/>
    <w:rsid w:val="00716D1F"/>
    <w:rsid w:val="007212DD"/>
    <w:rsid w:val="00721852"/>
    <w:rsid w:val="007275EB"/>
    <w:rsid w:val="00733937"/>
    <w:rsid w:val="00735D5E"/>
    <w:rsid w:val="00750467"/>
    <w:rsid w:val="007506DE"/>
    <w:rsid w:val="0075199C"/>
    <w:rsid w:val="00757701"/>
    <w:rsid w:val="0077259D"/>
    <w:rsid w:val="00776340"/>
    <w:rsid w:val="00776466"/>
    <w:rsid w:val="00777F32"/>
    <w:rsid w:val="00782A8D"/>
    <w:rsid w:val="00783AD5"/>
    <w:rsid w:val="00784DA8"/>
    <w:rsid w:val="007906EC"/>
    <w:rsid w:val="00792342"/>
    <w:rsid w:val="00796B27"/>
    <w:rsid w:val="00797115"/>
    <w:rsid w:val="007977A8"/>
    <w:rsid w:val="007B020B"/>
    <w:rsid w:val="007B512A"/>
    <w:rsid w:val="007B51F5"/>
    <w:rsid w:val="007B5B83"/>
    <w:rsid w:val="007B7627"/>
    <w:rsid w:val="007C04EB"/>
    <w:rsid w:val="007C0EAA"/>
    <w:rsid w:val="007C1F9B"/>
    <w:rsid w:val="007C2097"/>
    <w:rsid w:val="007C2F4A"/>
    <w:rsid w:val="007C44BC"/>
    <w:rsid w:val="007C5700"/>
    <w:rsid w:val="007D23E3"/>
    <w:rsid w:val="007D6A07"/>
    <w:rsid w:val="007E1ADC"/>
    <w:rsid w:val="007E53C2"/>
    <w:rsid w:val="007E5DD1"/>
    <w:rsid w:val="007E6B0D"/>
    <w:rsid w:val="007F0BAF"/>
    <w:rsid w:val="007F4E8C"/>
    <w:rsid w:val="007F7259"/>
    <w:rsid w:val="0080173C"/>
    <w:rsid w:val="008040A8"/>
    <w:rsid w:val="00806522"/>
    <w:rsid w:val="0081173C"/>
    <w:rsid w:val="00812E14"/>
    <w:rsid w:val="00814B3F"/>
    <w:rsid w:val="008204C8"/>
    <w:rsid w:val="00820A6E"/>
    <w:rsid w:val="008210BF"/>
    <w:rsid w:val="008212A5"/>
    <w:rsid w:val="008279FA"/>
    <w:rsid w:val="00827D42"/>
    <w:rsid w:val="0083244A"/>
    <w:rsid w:val="00843DF5"/>
    <w:rsid w:val="00847171"/>
    <w:rsid w:val="0085560A"/>
    <w:rsid w:val="008626E7"/>
    <w:rsid w:val="00862A50"/>
    <w:rsid w:val="00870EE7"/>
    <w:rsid w:val="008714E1"/>
    <w:rsid w:val="0088270E"/>
    <w:rsid w:val="008863B9"/>
    <w:rsid w:val="00892AC9"/>
    <w:rsid w:val="008A45A6"/>
    <w:rsid w:val="008B3A8B"/>
    <w:rsid w:val="008B46FE"/>
    <w:rsid w:val="008B4CAB"/>
    <w:rsid w:val="008B526B"/>
    <w:rsid w:val="008B7E2D"/>
    <w:rsid w:val="008C10B0"/>
    <w:rsid w:val="008C301F"/>
    <w:rsid w:val="008C4238"/>
    <w:rsid w:val="008C4900"/>
    <w:rsid w:val="008C4BF1"/>
    <w:rsid w:val="008D0FD1"/>
    <w:rsid w:val="008D6FE9"/>
    <w:rsid w:val="008E50E6"/>
    <w:rsid w:val="008F1FFD"/>
    <w:rsid w:val="008F685F"/>
    <w:rsid w:val="008F686C"/>
    <w:rsid w:val="00901468"/>
    <w:rsid w:val="00904FBA"/>
    <w:rsid w:val="00910DB5"/>
    <w:rsid w:val="009148DE"/>
    <w:rsid w:val="0093324E"/>
    <w:rsid w:val="00940AD9"/>
    <w:rsid w:val="00941E30"/>
    <w:rsid w:val="0094299E"/>
    <w:rsid w:val="00943265"/>
    <w:rsid w:val="00943D68"/>
    <w:rsid w:val="00946381"/>
    <w:rsid w:val="00960623"/>
    <w:rsid w:val="00965F97"/>
    <w:rsid w:val="00967E2D"/>
    <w:rsid w:val="00976C5D"/>
    <w:rsid w:val="009777D9"/>
    <w:rsid w:val="00981444"/>
    <w:rsid w:val="009823CA"/>
    <w:rsid w:val="00985AE4"/>
    <w:rsid w:val="00986F81"/>
    <w:rsid w:val="00991B88"/>
    <w:rsid w:val="00996B4A"/>
    <w:rsid w:val="009A268F"/>
    <w:rsid w:val="009A5753"/>
    <w:rsid w:val="009A579D"/>
    <w:rsid w:val="009B464D"/>
    <w:rsid w:val="009C3496"/>
    <w:rsid w:val="009C34EF"/>
    <w:rsid w:val="009C540F"/>
    <w:rsid w:val="009D1D9B"/>
    <w:rsid w:val="009D61ED"/>
    <w:rsid w:val="009E08E3"/>
    <w:rsid w:val="009E3297"/>
    <w:rsid w:val="009F0174"/>
    <w:rsid w:val="009F089C"/>
    <w:rsid w:val="009F6F6F"/>
    <w:rsid w:val="009F734F"/>
    <w:rsid w:val="00A13AD1"/>
    <w:rsid w:val="00A20163"/>
    <w:rsid w:val="00A246B6"/>
    <w:rsid w:val="00A26BA1"/>
    <w:rsid w:val="00A30FB2"/>
    <w:rsid w:val="00A47E70"/>
    <w:rsid w:val="00A50CF0"/>
    <w:rsid w:val="00A53868"/>
    <w:rsid w:val="00A55753"/>
    <w:rsid w:val="00A61372"/>
    <w:rsid w:val="00A62CEA"/>
    <w:rsid w:val="00A7100D"/>
    <w:rsid w:val="00A7671C"/>
    <w:rsid w:val="00A7794E"/>
    <w:rsid w:val="00A77A6E"/>
    <w:rsid w:val="00A81952"/>
    <w:rsid w:val="00A83B12"/>
    <w:rsid w:val="00AA0C20"/>
    <w:rsid w:val="00AA2CBC"/>
    <w:rsid w:val="00AA2F21"/>
    <w:rsid w:val="00AB621A"/>
    <w:rsid w:val="00AB759F"/>
    <w:rsid w:val="00AC4C1E"/>
    <w:rsid w:val="00AC52C0"/>
    <w:rsid w:val="00AC5820"/>
    <w:rsid w:val="00AD1A9A"/>
    <w:rsid w:val="00AD1CD8"/>
    <w:rsid w:val="00AD547F"/>
    <w:rsid w:val="00AF2FF7"/>
    <w:rsid w:val="00B058DD"/>
    <w:rsid w:val="00B10923"/>
    <w:rsid w:val="00B148FA"/>
    <w:rsid w:val="00B17CC6"/>
    <w:rsid w:val="00B2531A"/>
    <w:rsid w:val="00B258BB"/>
    <w:rsid w:val="00B274C7"/>
    <w:rsid w:val="00B32254"/>
    <w:rsid w:val="00B32E43"/>
    <w:rsid w:val="00B418F5"/>
    <w:rsid w:val="00B4453F"/>
    <w:rsid w:val="00B52556"/>
    <w:rsid w:val="00B53655"/>
    <w:rsid w:val="00B57FB1"/>
    <w:rsid w:val="00B64CFD"/>
    <w:rsid w:val="00B6776B"/>
    <w:rsid w:val="00B67B97"/>
    <w:rsid w:val="00B80881"/>
    <w:rsid w:val="00B80DAB"/>
    <w:rsid w:val="00B81396"/>
    <w:rsid w:val="00B838A4"/>
    <w:rsid w:val="00B9497E"/>
    <w:rsid w:val="00B94EF1"/>
    <w:rsid w:val="00B95346"/>
    <w:rsid w:val="00B968C8"/>
    <w:rsid w:val="00BA0C70"/>
    <w:rsid w:val="00BA3EC5"/>
    <w:rsid w:val="00BA4045"/>
    <w:rsid w:val="00BA4AA6"/>
    <w:rsid w:val="00BA51D9"/>
    <w:rsid w:val="00BB1BD4"/>
    <w:rsid w:val="00BB3348"/>
    <w:rsid w:val="00BB5144"/>
    <w:rsid w:val="00BB5DFC"/>
    <w:rsid w:val="00BB7EEC"/>
    <w:rsid w:val="00BC2D13"/>
    <w:rsid w:val="00BC5E87"/>
    <w:rsid w:val="00BD096C"/>
    <w:rsid w:val="00BD0FDA"/>
    <w:rsid w:val="00BD279D"/>
    <w:rsid w:val="00BD6BB8"/>
    <w:rsid w:val="00BF0430"/>
    <w:rsid w:val="00BF148D"/>
    <w:rsid w:val="00C0196A"/>
    <w:rsid w:val="00C10DB4"/>
    <w:rsid w:val="00C13216"/>
    <w:rsid w:val="00C20A07"/>
    <w:rsid w:val="00C2194E"/>
    <w:rsid w:val="00C232A1"/>
    <w:rsid w:val="00C30D83"/>
    <w:rsid w:val="00C356B1"/>
    <w:rsid w:val="00C43FC7"/>
    <w:rsid w:val="00C6071E"/>
    <w:rsid w:val="00C61DCE"/>
    <w:rsid w:val="00C660DA"/>
    <w:rsid w:val="00C66BA2"/>
    <w:rsid w:val="00C77D5D"/>
    <w:rsid w:val="00C80559"/>
    <w:rsid w:val="00C8595C"/>
    <w:rsid w:val="00C90F67"/>
    <w:rsid w:val="00C91803"/>
    <w:rsid w:val="00C93D8A"/>
    <w:rsid w:val="00C95985"/>
    <w:rsid w:val="00C95E04"/>
    <w:rsid w:val="00C96C65"/>
    <w:rsid w:val="00CA0049"/>
    <w:rsid w:val="00CA4B90"/>
    <w:rsid w:val="00CA59F0"/>
    <w:rsid w:val="00CB071C"/>
    <w:rsid w:val="00CB3A14"/>
    <w:rsid w:val="00CB7358"/>
    <w:rsid w:val="00CC15C3"/>
    <w:rsid w:val="00CC2FD0"/>
    <w:rsid w:val="00CC5026"/>
    <w:rsid w:val="00CC68D0"/>
    <w:rsid w:val="00CC75FA"/>
    <w:rsid w:val="00CD1543"/>
    <w:rsid w:val="00CD604E"/>
    <w:rsid w:val="00CE3C53"/>
    <w:rsid w:val="00D02C31"/>
    <w:rsid w:val="00D03F9A"/>
    <w:rsid w:val="00D06148"/>
    <w:rsid w:val="00D06D51"/>
    <w:rsid w:val="00D06F95"/>
    <w:rsid w:val="00D1256B"/>
    <w:rsid w:val="00D13927"/>
    <w:rsid w:val="00D24991"/>
    <w:rsid w:val="00D25629"/>
    <w:rsid w:val="00D32A3F"/>
    <w:rsid w:val="00D50255"/>
    <w:rsid w:val="00D52603"/>
    <w:rsid w:val="00D5619F"/>
    <w:rsid w:val="00D63E9D"/>
    <w:rsid w:val="00D66520"/>
    <w:rsid w:val="00D7069E"/>
    <w:rsid w:val="00D70D6D"/>
    <w:rsid w:val="00D725C7"/>
    <w:rsid w:val="00D764F3"/>
    <w:rsid w:val="00D76F0D"/>
    <w:rsid w:val="00D83946"/>
    <w:rsid w:val="00DA1CED"/>
    <w:rsid w:val="00DA5438"/>
    <w:rsid w:val="00DB2320"/>
    <w:rsid w:val="00DC3278"/>
    <w:rsid w:val="00DC3C56"/>
    <w:rsid w:val="00DC4C58"/>
    <w:rsid w:val="00DE15F7"/>
    <w:rsid w:val="00DE22F8"/>
    <w:rsid w:val="00DE2300"/>
    <w:rsid w:val="00DE34CF"/>
    <w:rsid w:val="00DE3856"/>
    <w:rsid w:val="00DE3F1F"/>
    <w:rsid w:val="00DF7048"/>
    <w:rsid w:val="00E006AA"/>
    <w:rsid w:val="00E0572D"/>
    <w:rsid w:val="00E13561"/>
    <w:rsid w:val="00E13F3D"/>
    <w:rsid w:val="00E15622"/>
    <w:rsid w:val="00E17093"/>
    <w:rsid w:val="00E179F5"/>
    <w:rsid w:val="00E222D0"/>
    <w:rsid w:val="00E30587"/>
    <w:rsid w:val="00E32B63"/>
    <w:rsid w:val="00E32C0B"/>
    <w:rsid w:val="00E34898"/>
    <w:rsid w:val="00E40F3C"/>
    <w:rsid w:val="00E50A96"/>
    <w:rsid w:val="00E51E62"/>
    <w:rsid w:val="00E54872"/>
    <w:rsid w:val="00E60184"/>
    <w:rsid w:val="00E60422"/>
    <w:rsid w:val="00E60768"/>
    <w:rsid w:val="00E60B8D"/>
    <w:rsid w:val="00E65522"/>
    <w:rsid w:val="00E66C1E"/>
    <w:rsid w:val="00E70686"/>
    <w:rsid w:val="00E707DB"/>
    <w:rsid w:val="00E73515"/>
    <w:rsid w:val="00E76DF1"/>
    <w:rsid w:val="00E82BA9"/>
    <w:rsid w:val="00E8672A"/>
    <w:rsid w:val="00E9265F"/>
    <w:rsid w:val="00E938C8"/>
    <w:rsid w:val="00E96EF5"/>
    <w:rsid w:val="00EA3AFA"/>
    <w:rsid w:val="00EB09B7"/>
    <w:rsid w:val="00EB3511"/>
    <w:rsid w:val="00EC3777"/>
    <w:rsid w:val="00EC39E8"/>
    <w:rsid w:val="00EC4D6F"/>
    <w:rsid w:val="00EC62A0"/>
    <w:rsid w:val="00EC65ED"/>
    <w:rsid w:val="00ED0071"/>
    <w:rsid w:val="00ED520A"/>
    <w:rsid w:val="00ED5F80"/>
    <w:rsid w:val="00EE1994"/>
    <w:rsid w:val="00EE6475"/>
    <w:rsid w:val="00EE7886"/>
    <w:rsid w:val="00EE7D7C"/>
    <w:rsid w:val="00EF0B08"/>
    <w:rsid w:val="00EF17F4"/>
    <w:rsid w:val="00EF5A8A"/>
    <w:rsid w:val="00EF5F9E"/>
    <w:rsid w:val="00EF67F7"/>
    <w:rsid w:val="00F03D43"/>
    <w:rsid w:val="00F067CF"/>
    <w:rsid w:val="00F077D5"/>
    <w:rsid w:val="00F17537"/>
    <w:rsid w:val="00F23577"/>
    <w:rsid w:val="00F24F4E"/>
    <w:rsid w:val="00F25D98"/>
    <w:rsid w:val="00F300FB"/>
    <w:rsid w:val="00F364A8"/>
    <w:rsid w:val="00F42DCD"/>
    <w:rsid w:val="00F460C7"/>
    <w:rsid w:val="00F47B7F"/>
    <w:rsid w:val="00F53588"/>
    <w:rsid w:val="00F55D5B"/>
    <w:rsid w:val="00F5750B"/>
    <w:rsid w:val="00F72648"/>
    <w:rsid w:val="00F73259"/>
    <w:rsid w:val="00F74409"/>
    <w:rsid w:val="00F82C86"/>
    <w:rsid w:val="00F933E4"/>
    <w:rsid w:val="00F9385C"/>
    <w:rsid w:val="00F9747C"/>
    <w:rsid w:val="00FA047C"/>
    <w:rsid w:val="00FA32C2"/>
    <w:rsid w:val="00FA535B"/>
    <w:rsid w:val="00FB6386"/>
    <w:rsid w:val="00FC10D4"/>
    <w:rsid w:val="00FC55B6"/>
    <w:rsid w:val="00FD229A"/>
    <w:rsid w:val="00FF5D0C"/>
    <w:rsid w:val="00FF6F3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2" w:qFormat="1"/>
    <w:lsdException w:name="heading 3" w:qFormat="1"/>
    <w:lsdException w:name="heading 4" w:uiPriority="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0">
    <w:name w:val="heading 1"/>
    <w:aliases w:val="Alt+1,Alt+11,Alt+12,Alt+13,Alt+14,Alt+15,Alt+16,Alt+17,Alt+18,Alt+19,Alt+110,Alt+111,Alt+112,Alt+113,Alt+114,Alt+115,Alt+116,H1,h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Alt+2,Alt+21,Alt+22,Alt+23,Alt+24,Alt+25,Alt+26,Alt+27,Alt+28,Alt+29,Alt+210,Alt+211,Alt+212,Alt+213,Alt+214,Alt+215,Alt+216,H2,UNDERRUBRIK 1-2,h2,Head2A,2,Break before,level 2,Heading Two,Prophead 2,headi,heading2,h21,h22,21,l2"/>
    <w:basedOn w:val="10"/>
    <w:next w:val="a"/>
    <w:link w:val="2Char"/>
    <w:uiPriority w:val="2"/>
    <w:qFormat/>
    <w:rsid w:val="000B7FED"/>
    <w:pPr>
      <w:pBdr>
        <w:top w:val="none" w:sz="0" w:space="0" w:color="auto"/>
      </w:pBdr>
      <w:spacing w:before="180"/>
      <w:outlineLvl w:val="1"/>
    </w:pPr>
    <w:rPr>
      <w:sz w:val="32"/>
    </w:rPr>
  </w:style>
  <w:style w:type="paragraph" w:styleId="3">
    <w:name w:val="heading 3"/>
    <w:aliases w:val="Alt+3,Alt+31,Alt+32,Alt+33,Alt+311,Alt+321,Alt+34,Alt+35,Alt+36,Alt+37,Alt+38,Alt+39,Alt+310,Alt+312,Alt+322,Alt+313,Alt+314"/>
    <w:basedOn w:val="2"/>
    <w:next w:val="a"/>
    <w:link w:val="3Char"/>
    <w:qFormat/>
    <w:rsid w:val="000B7FED"/>
    <w:pPr>
      <w:spacing w:before="120"/>
      <w:outlineLvl w:val="2"/>
    </w:pPr>
    <w:rPr>
      <w:sz w:val="28"/>
    </w:rPr>
  </w:style>
  <w:style w:type="paragraph" w:styleId="4">
    <w:name w:val="heading 4"/>
    <w:aliases w:val="Alt+4,Alt+41,Alt+42,Alt+43,Alt+411,Alt+421,Alt+44,Alt+412,Alt+422,Alt+45,Alt+413,Alt+423,Alt+431,Alt+4111,Alt+4211,Alt+441,Alt+4121,Alt+4221,Alt+46,Alt+414,Alt+424,Alt+432,Alt+4112,Alt+4212,Alt+442,Alt+4122,Alt+4222,Alt+47,Alt+415,Alt+425,H4"/>
    <w:basedOn w:val="3"/>
    <w:next w:val="a"/>
    <w:uiPriority w:val="4"/>
    <w:qFormat/>
    <w:rsid w:val="000B7FED"/>
    <w:pPr>
      <w:ind w:left="1418" w:hanging="1418"/>
      <w:outlineLvl w:val="3"/>
    </w:pPr>
    <w:rPr>
      <w:sz w:val="24"/>
    </w:rPr>
  </w:style>
  <w:style w:type="paragraph" w:styleId="5">
    <w:name w:val="heading 5"/>
    <w:aliases w:val="Alt+5,Alt+51,Alt+52,Alt+53,Alt+511,Alt+521,Alt+54,Alt+512,Alt+522,Alt+55,Alt+513,Alt+523,Alt+531,Alt+5111,Alt+5211,Alt+541,Alt+5121,Alt+5221,Alt+56,Alt+514,Alt+524,Alt+57,Alt+515,Alt+525,Alt+58,Alt+516,Alt+526,Alt+59,Alt+517,Alt+527,H5"/>
    <w:basedOn w:val="4"/>
    <w:next w:val="a"/>
    <w:qFormat/>
    <w:rsid w:val="000B7FED"/>
    <w:pPr>
      <w:ind w:left="1701" w:hanging="1701"/>
      <w:outlineLvl w:val="4"/>
    </w:pPr>
    <w:rPr>
      <w:sz w:val="22"/>
    </w:rPr>
  </w:style>
  <w:style w:type="paragraph" w:styleId="6">
    <w:name w:val="heading 6"/>
    <w:aliases w:val="Alt+6"/>
    <w:basedOn w:val="H6"/>
    <w:next w:val="a"/>
    <w:qFormat/>
    <w:rsid w:val="000B7FED"/>
    <w:pPr>
      <w:outlineLvl w:val="5"/>
    </w:pPr>
  </w:style>
  <w:style w:type="paragraph" w:styleId="7">
    <w:name w:val="heading 7"/>
    <w:aliases w:val="Alt+7,Alt+71,Alt+72,Alt+73,Alt+74,Alt+75,Alt+76,Alt+77,Alt+78,Alt+79,Alt+710,Alt+711,Alt+712,Alt+713"/>
    <w:basedOn w:val="H6"/>
    <w:next w:val="a"/>
    <w:qFormat/>
    <w:rsid w:val="000B7FED"/>
    <w:pPr>
      <w:outlineLvl w:val="6"/>
    </w:pPr>
  </w:style>
  <w:style w:type="paragraph" w:styleId="8">
    <w:name w:val="heading 8"/>
    <w:aliases w:val="Alt+8,Alt+81,Alt+82,Alt+83,Alt+84,Alt+85,Alt+86,Alt+87,Alt+88,Alt+89,Alt+810,Alt+811,Alt+812,Alt+813"/>
    <w:basedOn w:val="10"/>
    <w:next w:val="a"/>
    <w:qFormat/>
    <w:rsid w:val="000B7FED"/>
    <w:pPr>
      <w:ind w:left="0" w:firstLine="0"/>
      <w:outlineLvl w:val="7"/>
    </w:pPr>
  </w:style>
  <w:style w:type="paragraph" w:styleId="9">
    <w:name w:val="heading 9"/>
    <w:aliases w:val="Alt+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1"/>
    <w:semiHidden/>
    <w:rsid w:val="000B7FED"/>
    <w:pPr>
      <w:keepNext w:val="0"/>
      <w:spacing w:before="0"/>
      <w:ind w:left="851" w:hanging="851"/>
    </w:pPr>
    <w:rPr>
      <w:sz w:val="20"/>
    </w:rPr>
  </w:style>
  <w:style w:type="paragraph" w:styleId="21">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link w:val="Char0"/>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메모 텍스트 Char"/>
    <w:link w:val="ac"/>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rsid w:val="00DC3278"/>
    <w:rPr>
      <w:rFonts w:ascii="Arial" w:hAnsi="Arial"/>
      <w:b/>
      <w:lang w:val="en-GB" w:eastAsia="en-US"/>
    </w:rPr>
  </w:style>
  <w:style w:type="paragraph" w:styleId="af1">
    <w:name w:val="List Paragraph"/>
    <w:basedOn w:val="a"/>
    <w:link w:val="Char1"/>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Char1">
    <w:name w:val="목록 단락 Char"/>
    <w:link w:val="af1"/>
    <w:uiPriority w:val="34"/>
    <w:locked/>
    <w:rsid w:val="00DC3278"/>
    <w:rPr>
      <w:rFonts w:ascii="Arial" w:eastAsia="SimSun" w:hAnsi="Arial"/>
      <w:sz w:val="22"/>
      <w:lang w:val="en-GB" w:eastAsia="en-US"/>
    </w:rPr>
  </w:style>
  <w:style w:type="character" w:styleId="af2">
    <w:name w:val="line number"/>
    <w:rsid w:val="00DC3278"/>
    <w:rPr>
      <w:rFonts w:ascii="Arial" w:hAnsi="Arial"/>
      <w:color w:val="808080"/>
      <w:sz w:val="14"/>
    </w:rPr>
  </w:style>
  <w:style w:type="character" w:styleId="af3">
    <w:name w:val="page number"/>
    <w:basedOn w:val="a0"/>
    <w:rsid w:val="00DC3278"/>
  </w:style>
  <w:style w:type="table" w:styleId="af4">
    <w:name w:val="Table Grid"/>
    <w:basedOn w:val="a1"/>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
    <w:name w:val="HTML Preformatted"/>
    <w:basedOn w:val="a"/>
    <w:link w:val="HTML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Char">
    <w:name w:val="미리 서식이 지정된 HTML Char"/>
    <w:basedOn w:val="a0"/>
    <w:link w:val="HTML"/>
    <w:uiPriority w:val="99"/>
    <w:rsid w:val="00DC3278"/>
    <w:rPr>
      <w:rFonts w:ascii="Courier New" w:eastAsia="MS Mincho" w:hAnsi="Courier New"/>
      <w:lang w:val="x-none" w:eastAsia="x-none"/>
    </w:rPr>
  </w:style>
  <w:style w:type="table" w:styleId="310">
    <w:name w:val="Table 3D effects 1"/>
    <w:basedOn w:val="a1"/>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af5">
    <w:name w:val="caption"/>
    <w:basedOn w:val="a"/>
    <w:next w:val="a"/>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a"/>
    <w:link w:val="HeadingCar"/>
    <w:rsid w:val="00DC3278"/>
    <w:pPr>
      <w:widowControl w:val="0"/>
      <w:spacing w:after="120" w:line="240" w:lineRule="atLeast"/>
      <w:ind w:left="1260" w:hanging="551"/>
    </w:pPr>
    <w:rPr>
      <w:rFonts w:ascii="Arial" w:eastAsia="MS Mincho" w:hAnsi="Arial"/>
      <w:b/>
      <w:sz w:val="22"/>
    </w:rPr>
  </w:style>
  <w:style w:type="character" w:styleId="HTML0">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
    <w:name w:val="Normal_"/>
    <w:basedOn w:val="a"/>
    <w:semiHidden/>
    <w:rsid w:val="00DC3278"/>
    <w:pPr>
      <w:spacing w:after="160" w:line="240" w:lineRule="exact"/>
    </w:pPr>
    <w:rPr>
      <w:rFonts w:ascii="Arial" w:eastAsia="SimSun" w:hAnsi="Arial" w:cs="Arial"/>
      <w:color w:val="0000FF"/>
      <w:kern w:val="2"/>
      <w:lang w:val="en-US" w:eastAsia="zh-CN"/>
    </w:rPr>
  </w:style>
  <w:style w:type="character" w:customStyle="1" w:styleId="Char0">
    <w:name w:val="메모 주제 Char"/>
    <w:link w:val="af"/>
    <w:rsid w:val="00DC3278"/>
    <w:rPr>
      <w:rFonts w:ascii="Times New Roman" w:hAnsi="Times New Roman"/>
      <w:b/>
      <w:bCs/>
      <w:lang w:val="en-GB" w:eastAsia="en-US"/>
    </w:rPr>
  </w:style>
  <w:style w:type="paragraph" w:customStyle="1" w:styleId="zzCover">
    <w:name w:val="zzCover"/>
    <w:basedOn w:val="a"/>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a"/>
    <w:uiPriority w:val="99"/>
    <w:rsid w:val="00DC3278"/>
    <w:pPr>
      <w:spacing w:before="1800" w:after="960"/>
    </w:pPr>
    <w:rPr>
      <w:rFonts w:ascii="Arial" w:eastAsia="SimSun" w:hAnsi="Arial"/>
      <w:b/>
      <w:noProof/>
      <w:sz w:val="48"/>
      <w:szCs w:val="24"/>
      <w:lang w:val="en-US" w:eastAsia="ja-JP"/>
    </w:rPr>
  </w:style>
  <w:style w:type="paragraph" w:styleId="af6">
    <w:name w:val="Normal (Web)"/>
    <w:basedOn w:val="a"/>
    <w:uiPriority w:val="99"/>
    <w:unhideWhenUsed/>
    <w:rsid w:val="00DC3278"/>
    <w:pPr>
      <w:spacing w:before="100" w:beforeAutospacing="1" w:after="100" w:afterAutospacing="1"/>
    </w:pPr>
    <w:rPr>
      <w:sz w:val="24"/>
      <w:szCs w:val="24"/>
      <w:lang w:val="en-US"/>
    </w:rPr>
  </w:style>
  <w:style w:type="paragraph" w:styleId="af7">
    <w:name w:val="List Continue"/>
    <w:basedOn w:val="a"/>
    <w:rsid w:val="00DC3278"/>
    <w:pPr>
      <w:overflowPunct w:val="0"/>
      <w:autoSpaceDE w:val="0"/>
      <w:autoSpaceDN w:val="0"/>
      <w:adjustRightInd w:val="0"/>
      <w:spacing w:after="120"/>
      <w:ind w:left="360"/>
      <w:contextualSpacing/>
      <w:textAlignment w:val="baseline"/>
    </w:pPr>
    <w:rPr>
      <w:rFonts w:eastAsia="MS Mincho"/>
      <w:sz w:val="24"/>
    </w:rPr>
  </w:style>
  <w:style w:type="paragraph" w:styleId="af8">
    <w:name w:val="endnote text"/>
    <w:basedOn w:val="a"/>
    <w:link w:val="Char2"/>
    <w:rsid w:val="00DC3278"/>
    <w:pPr>
      <w:overflowPunct w:val="0"/>
      <w:autoSpaceDE w:val="0"/>
      <w:autoSpaceDN w:val="0"/>
      <w:adjustRightInd w:val="0"/>
      <w:textAlignment w:val="baseline"/>
    </w:pPr>
    <w:rPr>
      <w:rFonts w:eastAsia="MS Mincho"/>
    </w:rPr>
  </w:style>
  <w:style w:type="character" w:customStyle="1" w:styleId="Char2">
    <w:name w:val="미주 텍스트 Char"/>
    <w:basedOn w:val="a0"/>
    <w:link w:val="af8"/>
    <w:rsid w:val="00DC3278"/>
    <w:rPr>
      <w:rFonts w:ascii="Times New Roman" w:eastAsia="MS Mincho" w:hAnsi="Times New Roman"/>
      <w:lang w:val="en-GB" w:eastAsia="en-US"/>
    </w:rPr>
  </w:style>
  <w:style w:type="character" w:styleId="af9">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afa">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afb">
    <w:name w:val="Revision"/>
    <w:hidden/>
    <w:uiPriority w:val="62"/>
    <w:rsid w:val="00DC3278"/>
    <w:rPr>
      <w:rFonts w:ascii="Times New Roman" w:eastAsia="MS Mincho" w:hAnsi="Times New Roman"/>
      <w:sz w:val="24"/>
      <w:lang w:val="en-GB" w:eastAsia="en-US"/>
    </w:rPr>
  </w:style>
  <w:style w:type="character" w:styleId="afc">
    <w:name w:val="Unresolved Mention"/>
    <w:uiPriority w:val="47"/>
    <w:rsid w:val="00DC3278"/>
    <w:rPr>
      <w:color w:val="605E5C"/>
      <w:shd w:val="clear" w:color="auto" w:fill="E1DFDD"/>
    </w:rPr>
  </w:style>
  <w:style w:type="paragraph" w:customStyle="1" w:styleId="B1">
    <w:name w:val="B1+"/>
    <w:basedOn w:val="B10"/>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43">
    <w:name w:val="Grid Table 4"/>
    <w:basedOn w:val="a1"/>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a1"/>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a1"/>
    <w:next w:val="af4"/>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a"/>
    <w:rsid w:val="00680A98"/>
    <w:pPr>
      <w:spacing w:before="100" w:beforeAutospacing="1" w:after="100" w:afterAutospacing="1"/>
    </w:pPr>
    <w:rPr>
      <w:sz w:val="24"/>
      <w:szCs w:val="24"/>
      <w:lang w:val="en-US"/>
    </w:rPr>
  </w:style>
  <w:style w:type="character" w:customStyle="1" w:styleId="normaltextrun">
    <w:name w:val="normaltextrun"/>
    <w:basedOn w:val="a0"/>
    <w:rsid w:val="00680A98"/>
  </w:style>
  <w:style w:type="character" w:customStyle="1" w:styleId="eop">
    <w:name w:val="eop"/>
    <w:basedOn w:val="a0"/>
    <w:rsid w:val="00680A98"/>
  </w:style>
  <w:style w:type="character" w:customStyle="1" w:styleId="EXChar">
    <w:name w:val="EX Char"/>
    <w:link w:val="EX"/>
    <w:rsid w:val="00B80881"/>
    <w:rPr>
      <w:rFonts w:ascii="Times New Roman" w:hAnsi="Times New Roman"/>
      <w:lang w:val="en-GB" w:eastAsia="en-US"/>
    </w:rPr>
  </w:style>
  <w:style w:type="character" w:customStyle="1" w:styleId="3Char">
    <w:name w:val="제목 3 Char"/>
    <w:aliases w:val="Alt+3 Char,Alt+31 Char,Alt+32 Char,Alt+33 Char,Alt+311 Char,Alt+321 Char,Alt+34 Char,Alt+35 Char,Alt+36 Char,Alt+37 Char,Alt+38 Char,Alt+39 Char,Alt+310 Char,Alt+312 Char,Alt+322 Char,Alt+313 Char,Alt+314 Char"/>
    <w:basedOn w:val="a0"/>
    <w:link w:val="3"/>
    <w:rsid w:val="004620DB"/>
    <w:rPr>
      <w:rFonts w:ascii="Arial" w:hAnsi="Arial"/>
      <w:sz w:val="28"/>
      <w:lang w:val="en-GB" w:eastAsia="en-US"/>
    </w:rPr>
  </w:style>
  <w:style w:type="paragraph" w:customStyle="1" w:styleId="Grilleclaire-Accent32">
    <w:name w:val="Grille claire - Accent 32"/>
    <w:basedOn w:val="a"/>
    <w:rsid w:val="0053758D"/>
    <w:pPr>
      <w:widowControl w:val="0"/>
      <w:spacing w:after="120" w:line="240" w:lineRule="atLeast"/>
      <w:ind w:left="720"/>
      <w:contextualSpacing/>
    </w:pPr>
    <w:rPr>
      <w:rFonts w:ascii="Arial" w:hAnsi="Arial"/>
      <w:color w:val="000000"/>
      <w:sz w:val="22"/>
    </w:rPr>
  </w:style>
  <w:style w:type="character" w:customStyle="1" w:styleId="2Char">
    <w:name w:val="제목 2 Char"/>
    <w:aliases w:val="Alt+2 Char,Alt+21 Char,Alt+22 Char,Alt+23 Char,Alt+24 Char,Alt+25 Char,Alt+26 Char,Alt+27 Char,Alt+28 Char,Alt+29 Char,Alt+210 Char,Alt+211 Char,Alt+212 Char,Alt+213 Char,Alt+214 Char,Alt+215 Char,Alt+216 Char,H2 Char,UNDERRUBRIK 1-2 Char"/>
    <w:link w:val="2"/>
    <w:uiPriority w:val="2"/>
    <w:rsid w:val="001D07B2"/>
    <w:rPr>
      <w:rFonts w:ascii="Arial" w:hAnsi="Arial"/>
      <w:sz w:val="32"/>
      <w:lang w:val="en-GB" w:eastAsia="en-US"/>
    </w:rPr>
  </w:style>
  <w:style w:type="paragraph" w:customStyle="1" w:styleId="1">
    <w:name w:val="스타일1"/>
    <w:basedOn w:val="af1"/>
    <w:qFormat/>
    <w:rsid w:val="009823CA"/>
    <w:pPr>
      <w:numPr>
        <w:numId w:val="34"/>
      </w:numPr>
    </w:pPr>
    <w:rPr>
      <w:rFonts w:ascii="Times New Roman" w:hAnsi="Times New Roman"/>
      <w:color w:val="FF0000"/>
      <w:sz w:val="2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4800585">
      <w:bodyDiv w:val="1"/>
      <w:marLeft w:val="0"/>
      <w:marRight w:val="0"/>
      <w:marTop w:val="0"/>
      <w:marBottom w:val="0"/>
      <w:divBdr>
        <w:top w:val="none" w:sz="0" w:space="0" w:color="auto"/>
        <w:left w:val="none" w:sz="0" w:space="0" w:color="auto"/>
        <w:bottom w:val="none" w:sz="0" w:space="0" w:color="auto"/>
        <w:right w:val="none" w:sz="0" w:space="0" w:color="auto"/>
      </w:divBdr>
      <w:divsChild>
        <w:div w:id="463432060">
          <w:marLeft w:val="216"/>
          <w:marRight w:val="0"/>
          <w:marTop w:val="240"/>
          <w:marBottom w:val="0"/>
          <w:divBdr>
            <w:top w:val="none" w:sz="0" w:space="0" w:color="auto"/>
            <w:left w:val="none" w:sz="0" w:space="0" w:color="auto"/>
            <w:bottom w:val="none" w:sz="0" w:space="0" w:color="auto"/>
            <w:right w:val="none" w:sz="0" w:space="0" w:color="auto"/>
          </w:divBdr>
        </w:div>
        <w:div w:id="1536965296">
          <w:marLeft w:val="562"/>
          <w:marRight w:val="0"/>
          <w:marTop w:val="0"/>
          <w:marBottom w:val="0"/>
          <w:divBdr>
            <w:top w:val="none" w:sz="0" w:space="0" w:color="auto"/>
            <w:left w:val="none" w:sz="0" w:space="0" w:color="auto"/>
            <w:bottom w:val="none" w:sz="0" w:space="0" w:color="auto"/>
            <w:right w:val="none" w:sz="0" w:space="0" w:color="auto"/>
          </w:divBdr>
        </w:div>
        <w:div w:id="758019150">
          <w:marLeft w:val="562"/>
          <w:marRight w:val="0"/>
          <w:marTop w:val="0"/>
          <w:marBottom w:val="0"/>
          <w:divBdr>
            <w:top w:val="none" w:sz="0" w:space="0" w:color="auto"/>
            <w:left w:val="none" w:sz="0" w:space="0" w:color="auto"/>
            <w:bottom w:val="none" w:sz="0" w:space="0" w:color="auto"/>
            <w:right w:val="none" w:sz="0" w:space="0" w:color="auto"/>
          </w:divBdr>
        </w:div>
        <w:div w:id="1267155184">
          <w:marLeft w:val="562"/>
          <w:marRight w:val="0"/>
          <w:marTop w:val="0"/>
          <w:marBottom w:val="0"/>
          <w:divBdr>
            <w:top w:val="none" w:sz="0" w:space="0" w:color="auto"/>
            <w:left w:val="none" w:sz="0" w:space="0" w:color="auto"/>
            <w:bottom w:val="none" w:sz="0" w:space="0" w:color="auto"/>
            <w:right w:val="none" w:sz="0" w:space="0" w:color="auto"/>
          </w:divBdr>
        </w:div>
        <w:div w:id="1274704259">
          <w:marLeft w:val="216"/>
          <w:marRight w:val="0"/>
          <w:marTop w:val="240"/>
          <w:marBottom w:val="0"/>
          <w:divBdr>
            <w:top w:val="none" w:sz="0" w:space="0" w:color="auto"/>
            <w:left w:val="none" w:sz="0" w:space="0" w:color="auto"/>
            <w:bottom w:val="none" w:sz="0" w:space="0" w:color="auto"/>
            <w:right w:val="none" w:sz="0" w:space="0" w:color="auto"/>
          </w:divBdr>
        </w:div>
        <w:div w:id="481241077">
          <w:marLeft w:val="216"/>
          <w:marRight w:val="0"/>
          <w:marTop w:val="240"/>
          <w:marBottom w:val="0"/>
          <w:divBdr>
            <w:top w:val="none" w:sz="0" w:space="0" w:color="auto"/>
            <w:left w:val="none" w:sz="0" w:space="0" w:color="auto"/>
            <w:bottom w:val="none" w:sz="0" w:space="0" w:color="auto"/>
            <w:right w:val="none" w:sz="0" w:space="0" w:color="auto"/>
          </w:divBdr>
        </w:div>
      </w:divsChild>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3.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6316E3A957B7741835719A6DB62C2A3" ma:contentTypeVersion="4" ma:contentTypeDescription="Create a new document." ma:contentTypeScope="" ma:versionID="e84d5e8021945d7946a89a2d11d44ea3">
  <xsd:schema xmlns:xsd="http://www.w3.org/2001/XMLSchema" xmlns:xs="http://www.w3.org/2001/XMLSchema" xmlns:p="http://schemas.microsoft.com/office/2006/metadata/properties" xmlns:ns2="694186ad-8afc-44c2-8d3b-cf76e504906d" targetNamespace="http://schemas.microsoft.com/office/2006/metadata/properties" ma:root="true" ma:fieldsID="41998580ebc563291a437891f1b3503e" ns2:_="">
    <xsd:import namespace="694186ad-8afc-44c2-8d3b-cf76e504906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4186ad-8afc-44c2-8d3b-cf76e50490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0CE594E-15C9-44ED-9FE4-121040A238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4186ad-8afc-44c2-8d3b-cf76e50490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8AA953-6410-D540-8B1F-946C3A8A40BB}">
  <ds:schemaRefs>
    <ds:schemaRef ds:uri="http://schemas.openxmlformats.org/officeDocument/2006/bibliography"/>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31</TotalTime>
  <Pages>6</Pages>
  <Words>5209</Words>
  <Characters>29695</Characters>
  <Application>Microsoft Office Word</Application>
  <DocSecurity>0</DocSecurity>
  <Lines>247</Lines>
  <Paragraphs>6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4835</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R</cp:lastModifiedBy>
  <cp:revision>8</cp:revision>
  <cp:lastPrinted>1900-01-01T05:58:08Z</cp:lastPrinted>
  <dcterms:created xsi:type="dcterms:W3CDTF">2021-05-20T14:33:00Z</dcterms:created>
  <dcterms:modified xsi:type="dcterms:W3CDTF">2021-05-20T2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6316E3A957B7741835719A6DB62C2A3</vt:lpwstr>
  </property>
</Properties>
</file>